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B72BC" w:rsidRDefault="004B72BC" w:rsidP="004B72BC"/>
    <w:p w:rsidR="00133CEF" w:rsidRDefault="00133CEF" w:rsidP="004B72BC">
      <w:pPr>
        <w:rPr>
          <w:rFonts w:hint="eastAsia"/>
        </w:rPr>
      </w:pPr>
    </w:p>
    <w:p w:rsidR="003A167D" w:rsidRPr="003A167D" w:rsidRDefault="003A167D" w:rsidP="00D26E79">
      <w:pPr>
        <w:pStyle w:val="1"/>
      </w:pPr>
      <w:r w:rsidRPr="003A167D">
        <w:rPr>
          <w:rFonts w:hint="eastAsia"/>
        </w:rPr>
        <w:t>遗留问题</w:t>
      </w:r>
    </w:p>
    <w:p w:rsidR="00DD2853" w:rsidRDefault="00DD2853" w:rsidP="00D26E79">
      <w:pPr>
        <w:pStyle w:val="2"/>
      </w:pPr>
      <w:r>
        <w:rPr>
          <w:rFonts w:hint="eastAsia"/>
        </w:rPr>
        <w:t>美术</w:t>
      </w:r>
      <w:r w:rsidR="006B2C43">
        <w:rPr>
          <w:rFonts w:hint="eastAsia"/>
        </w:rPr>
        <w:t>表现</w:t>
      </w:r>
      <w:r w:rsidR="00862C62">
        <w:rPr>
          <w:rFonts w:hint="eastAsia"/>
        </w:rPr>
        <w:t>；</w:t>
      </w:r>
    </w:p>
    <w:p w:rsidR="00BF6438" w:rsidRDefault="00BF6438" w:rsidP="00BF6438">
      <w:pPr>
        <w:pStyle w:val="a5"/>
        <w:numPr>
          <w:ilvl w:val="0"/>
          <w:numId w:val="5"/>
        </w:numPr>
        <w:ind w:firstLineChars="0"/>
      </w:pPr>
      <w:r>
        <w:t>获取</w:t>
      </w:r>
      <w:proofErr w:type="gramStart"/>
      <w:r>
        <w:t>道具弹窗的</w:t>
      </w:r>
      <w:proofErr w:type="gramEnd"/>
      <w:r>
        <w:t>描述性文字还是偏小</w:t>
      </w:r>
      <w:r>
        <w:rPr>
          <w:rFonts w:hint="eastAsia"/>
        </w:rPr>
        <w:t xml:space="preserve"> </w:t>
      </w:r>
      <w:r>
        <w:rPr>
          <w:rFonts w:hint="eastAsia"/>
        </w:rPr>
        <w:t>未统一</w:t>
      </w:r>
    </w:p>
    <w:p w:rsidR="00BF6438" w:rsidRDefault="00BF6438" w:rsidP="00BF6438">
      <w:pPr>
        <w:pStyle w:val="a5"/>
        <w:numPr>
          <w:ilvl w:val="0"/>
          <w:numId w:val="5"/>
        </w:numPr>
        <w:ind w:firstLineChars="0"/>
      </w:pPr>
      <w:r>
        <w:t>满足了去广告的条件时，封面和游戏中的去广告按钮变成更显眼的样式</w:t>
      </w:r>
    </w:p>
    <w:p w:rsidR="00BF6438" w:rsidRDefault="00BF6438" w:rsidP="00BF6438">
      <w:pPr>
        <w:pStyle w:val="a5"/>
        <w:numPr>
          <w:ilvl w:val="0"/>
          <w:numId w:val="5"/>
        </w:numPr>
        <w:ind w:firstLineChars="0"/>
      </w:pPr>
      <w:proofErr w:type="gramStart"/>
      <w:r>
        <w:t>截</w:t>
      </w:r>
      <w:proofErr w:type="gramEnd"/>
      <w:r>
        <w:t>图中的小程序码改为圆形图</w:t>
      </w:r>
    </w:p>
    <w:p w:rsidR="00BF6438" w:rsidRDefault="00BF6438" w:rsidP="00BF6438">
      <w:pPr>
        <w:pStyle w:val="a5"/>
        <w:numPr>
          <w:ilvl w:val="0"/>
          <w:numId w:val="5"/>
        </w:numPr>
        <w:ind w:firstLineChars="0"/>
      </w:pPr>
      <w:proofErr w:type="gramStart"/>
      <w:r>
        <w:t>截</w:t>
      </w:r>
      <w:proofErr w:type="gramEnd"/>
      <w:r>
        <w:t>图中的小程序码的颜色和圆形背景图的颜色优化为更搭配当时的游戏背景色</w:t>
      </w:r>
    </w:p>
    <w:p w:rsidR="00BF6438" w:rsidRDefault="00BF6438" w:rsidP="00BF6438">
      <w:pPr>
        <w:pStyle w:val="a5"/>
        <w:numPr>
          <w:ilvl w:val="0"/>
          <w:numId w:val="5"/>
        </w:numPr>
        <w:ind w:firstLineChars="0"/>
      </w:pPr>
      <w:r>
        <w:rPr>
          <w:rFonts w:hint="eastAsia"/>
        </w:rPr>
        <w:t>背景图画面有栅格问题</w:t>
      </w:r>
      <w:r>
        <w:t>，资源图分辨率低</w:t>
      </w:r>
    </w:p>
    <w:p w:rsidR="00BF6438" w:rsidRDefault="00BF6438" w:rsidP="00BF6438">
      <w:pPr>
        <w:pStyle w:val="a5"/>
        <w:numPr>
          <w:ilvl w:val="0"/>
          <w:numId w:val="5"/>
        </w:numPr>
        <w:ind w:firstLineChars="0"/>
      </w:pPr>
      <w:r>
        <w:t>后面的山需要被前景的山遮挡住，目前</w:t>
      </w:r>
      <w:proofErr w:type="gramStart"/>
      <w:r>
        <w:t>前</w:t>
      </w:r>
      <w:proofErr w:type="gramEnd"/>
      <w:r>
        <w:t>景山会半透出后面的山</w:t>
      </w:r>
    </w:p>
    <w:p w:rsidR="00F34EBE" w:rsidRPr="00F34EBE" w:rsidRDefault="00F34EBE" w:rsidP="00F34EBE">
      <w:pPr>
        <w:pStyle w:val="a5"/>
        <w:numPr>
          <w:ilvl w:val="0"/>
          <w:numId w:val="5"/>
        </w:numPr>
        <w:ind w:firstLineChars="0"/>
        <w:rPr>
          <w:strike/>
        </w:rPr>
      </w:pPr>
      <w:r w:rsidRPr="00F34EBE">
        <w:rPr>
          <w:strike/>
        </w:rPr>
        <w:t>奖励目标图标，除中心那一个外的大小优化，数量较少时，可以更大。</w:t>
      </w:r>
    </w:p>
    <w:p w:rsidR="00D20F99" w:rsidRPr="00D20F99" w:rsidRDefault="00D20F99" w:rsidP="00D20F99">
      <w:pPr>
        <w:pStyle w:val="a5"/>
        <w:numPr>
          <w:ilvl w:val="0"/>
          <w:numId w:val="5"/>
        </w:numPr>
        <w:ind w:firstLineChars="0"/>
        <w:rPr>
          <w:rFonts w:hint="eastAsia"/>
          <w:strike/>
        </w:rPr>
      </w:pPr>
      <w:r w:rsidRPr="00D20F99">
        <w:rPr>
          <w:strike/>
        </w:rPr>
        <w:t>在深色较暗背景时</w:t>
      </w:r>
      <w:r w:rsidRPr="00D20F99">
        <w:rPr>
          <w:rFonts w:hint="eastAsia"/>
          <w:strike/>
        </w:rPr>
        <w:t xml:space="preserve"> </w:t>
      </w:r>
      <w:r w:rsidRPr="00D20F99">
        <w:rPr>
          <w:rFonts w:hint="eastAsia"/>
          <w:strike/>
        </w:rPr>
        <w:t>提示文字看不清</w:t>
      </w:r>
    </w:p>
    <w:p w:rsidR="006C6F82" w:rsidRPr="006C6F82" w:rsidRDefault="006C6F82" w:rsidP="006C6F82">
      <w:pPr>
        <w:pStyle w:val="a5"/>
        <w:numPr>
          <w:ilvl w:val="0"/>
          <w:numId w:val="5"/>
        </w:numPr>
        <w:ind w:firstLineChars="0"/>
        <w:rPr>
          <w:strike/>
        </w:rPr>
      </w:pPr>
      <w:r w:rsidRPr="006C6F82">
        <w:rPr>
          <w:rFonts w:hint="eastAsia"/>
          <w:strike/>
        </w:rPr>
        <w:t>目标本身缓慢的在一定范围内游动的效果</w:t>
      </w:r>
    </w:p>
    <w:p w:rsidR="004B1A05" w:rsidRPr="006E5BFD" w:rsidRDefault="004B1A05" w:rsidP="00023D7A">
      <w:pPr>
        <w:pStyle w:val="a5"/>
        <w:numPr>
          <w:ilvl w:val="0"/>
          <w:numId w:val="5"/>
        </w:numPr>
        <w:ind w:firstLineChars="0"/>
        <w:rPr>
          <w:strike/>
        </w:rPr>
      </w:pPr>
      <w:r w:rsidRPr="006E5BFD">
        <w:rPr>
          <w:strike/>
        </w:rPr>
        <w:t>印记中的截图结果</w:t>
      </w:r>
      <w:r w:rsidR="001A4132" w:rsidRPr="006E5BFD">
        <w:rPr>
          <w:strike/>
        </w:rPr>
        <w:t>的布局</w:t>
      </w:r>
      <w:r w:rsidRPr="006E5BFD">
        <w:rPr>
          <w:strike/>
        </w:rPr>
        <w:t>与引导</w:t>
      </w:r>
      <w:r w:rsidRPr="006E5BFD">
        <w:rPr>
          <w:rFonts w:hint="eastAsia"/>
          <w:strike/>
        </w:rPr>
        <w:t>3</w:t>
      </w:r>
      <w:r w:rsidRPr="006E5BFD">
        <w:rPr>
          <w:rFonts w:hint="eastAsia"/>
          <w:strike/>
        </w:rPr>
        <w:t>的截图统一</w:t>
      </w:r>
    </w:p>
    <w:p w:rsidR="007A008B" w:rsidRPr="00925D6A" w:rsidRDefault="007A008B" w:rsidP="007A008B">
      <w:pPr>
        <w:pStyle w:val="a5"/>
        <w:numPr>
          <w:ilvl w:val="0"/>
          <w:numId w:val="5"/>
        </w:numPr>
        <w:ind w:firstLineChars="0"/>
        <w:rPr>
          <w:strike/>
        </w:rPr>
      </w:pPr>
      <w:r w:rsidRPr="00925D6A">
        <w:rPr>
          <w:rFonts w:hint="eastAsia"/>
          <w:strike/>
        </w:rPr>
        <w:t>印记界面的统计文本“在</w:t>
      </w:r>
      <w:r w:rsidRPr="00925D6A">
        <w:rPr>
          <w:rFonts w:hint="eastAsia"/>
          <w:strike/>
        </w:rPr>
        <w:t>x</w:t>
      </w:r>
      <w:r w:rsidRPr="00925D6A">
        <w:rPr>
          <w:rFonts w:hint="eastAsia"/>
          <w:strike/>
        </w:rPr>
        <w:t>秒时间中，捕获过</w:t>
      </w:r>
      <w:r w:rsidRPr="00925D6A">
        <w:rPr>
          <w:rFonts w:hint="eastAsia"/>
          <w:strike/>
        </w:rPr>
        <w:t>y</w:t>
      </w:r>
      <w:r w:rsidRPr="00925D6A">
        <w:rPr>
          <w:rFonts w:hint="eastAsia"/>
          <w:strike/>
        </w:rPr>
        <w:t>秒”没有按设计图的字体大小显示</w:t>
      </w:r>
    </w:p>
    <w:p w:rsidR="007A008B" w:rsidRPr="00A267EF" w:rsidRDefault="007A008B" w:rsidP="007A008B">
      <w:pPr>
        <w:pStyle w:val="a5"/>
        <w:numPr>
          <w:ilvl w:val="0"/>
          <w:numId w:val="5"/>
        </w:numPr>
        <w:ind w:firstLineChars="0"/>
        <w:rPr>
          <w:strike/>
          <w:color w:val="000000" w:themeColor="text1"/>
        </w:rPr>
      </w:pPr>
      <w:r w:rsidRPr="00A267EF">
        <w:rPr>
          <w:rFonts w:hint="eastAsia"/>
          <w:strike/>
          <w:color w:val="000000" w:themeColor="text1"/>
        </w:rPr>
        <w:t>奖励目标旋转效果。</w:t>
      </w:r>
    </w:p>
    <w:p w:rsidR="007A008B" w:rsidRPr="00173480" w:rsidRDefault="007A008B" w:rsidP="007A008B">
      <w:pPr>
        <w:pStyle w:val="a5"/>
        <w:numPr>
          <w:ilvl w:val="0"/>
          <w:numId w:val="5"/>
        </w:numPr>
        <w:ind w:firstLineChars="0"/>
        <w:rPr>
          <w:strike/>
        </w:rPr>
      </w:pPr>
      <w:r w:rsidRPr="00173480">
        <w:rPr>
          <w:strike/>
        </w:rPr>
        <w:t>引导</w:t>
      </w:r>
      <w:r w:rsidRPr="00173480">
        <w:rPr>
          <w:rFonts w:hint="eastAsia"/>
          <w:strike/>
        </w:rPr>
        <w:t>0</w:t>
      </w:r>
      <w:r w:rsidRPr="00173480">
        <w:rPr>
          <w:rFonts w:hint="eastAsia"/>
          <w:strike/>
        </w:rPr>
        <w:t>字体大小，与图标的间距</w:t>
      </w:r>
    </w:p>
    <w:p w:rsidR="007A008B" w:rsidRPr="009F1999" w:rsidRDefault="007A008B" w:rsidP="007A008B">
      <w:pPr>
        <w:pStyle w:val="a5"/>
        <w:numPr>
          <w:ilvl w:val="0"/>
          <w:numId w:val="5"/>
        </w:numPr>
        <w:ind w:firstLineChars="0"/>
        <w:rPr>
          <w:strike/>
        </w:rPr>
      </w:pPr>
      <w:r w:rsidRPr="009F1999">
        <w:rPr>
          <w:strike/>
        </w:rPr>
        <w:t>引导</w:t>
      </w:r>
      <w:r w:rsidRPr="009F1999">
        <w:rPr>
          <w:rFonts w:hint="eastAsia"/>
          <w:strike/>
        </w:rPr>
        <w:t>3</w:t>
      </w:r>
      <w:r w:rsidRPr="009F1999">
        <w:rPr>
          <w:rFonts w:hint="eastAsia"/>
          <w:strike/>
        </w:rPr>
        <w:t>图文布局间距美化</w:t>
      </w:r>
    </w:p>
    <w:p w:rsidR="00420008" w:rsidRPr="00420008" w:rsidRDefault="00420008" w:rsidP="00420008">
      <w:pPr>
        <w:pStyle w:val="a5"/>
        <w:numPr>
          <w:ilvl w:val="0"/>
          <w:numId w:val="5"/>
        </w:numPr>
        <w:ind w:firstLineChars="0"/>
        <w:rPr>
          <w:strike/>
        </w:rPr>
      </w:pPr>
      <w:r w:rsidRPr="00420008">
        <w:rPr>
          <w:rFonts w:hint="eastAsia"/>
          <w:strike/>
        </w:rPr>
        <w:t>截</w:t>
      </w:r>
      <w:proofErr w:type="gramStart"/>
      <w:r w:rsidRPr="00420008">
        <w:rPr>
          <w:rFonts w:hint="eastAsia"/>
          <w:strike/>
        </w:rPr>
        <w:t>图名字</w:t>
      </w:r>
      <w:proofErr w:type="gramEnd"/>
      <w:r w:rsidRPr="00420008">
        <w:rPr>
          <w:rFonts w:hint="eastAsia"/>
          <w:strike/>
        </w:rPr>
        <w:t>的边框圆润些试试效果，如果最终效果还不理想，就先把名字去掉了</w:t>
      </w:r>
    </w:p>
    <w:p w:rsidR="0026291D" w:rsidRPr="0026291D" w:rsidRDefault="0026291D" w:rsidP="0026291D">
      <w:pPr>
        <w:pStyle w:val="a5"/>
        <w:numPr>
          <w:ilvl w:val="0"/>
          <w:numId w:val="5"/>
        </w:numPr>
        <w:ind w:firstLineChars="0"/>
        <w:rPr>
          <w:strike/>
        </w:rPr>
      </w:pPr>
      <w:r w:rsidRPr="0026291D">
        <w:rPr>
          <w:strike/>
        </w:rPr>
        <w:t>更换游戏进行中奖励、特殊目标的引导提示文字中的目标图</w:t>
      </w:r>
    </w:p>
    <w:p w:rsidR="009534E8" w:rsidRPr="004A6CE4" w:rsidRDefault="009534E8" w:rsidP="009534E8">
      <w:pPr>
        <w:pStyle w:val="a5"/>
        <w:numPr>
          <w:ilvl w:val="0"/>
          <w:numId w:val="5"/>
        </w:numPr>
        <w:ind w:firstLineChars="0"/>
        <w:rPr>
          <w:strike/>
        </w:rPr>
      </w:pPr>
      <w:r w:rsidRPr="004A6CE4">
        <w:rPr>
          <w:strike/>
        </w:rPr>
        <w:t>引导</w:t>
      </w:r>
      <w:r w:rsidRPr="004A6CE4">
        <w:rPr>
          <w:rFonts w:hint="eastAsia"/>
          <w:strike/>
        </w:rPr>
        <w:t>1</w:t>
      </w:r>
      <w:r w:rsidRPr="004A6CE4">
        <w:rPr>
          <w:rFonts w:hint="eastAsia"/>
          <w:strike/>
        </w:rPr>
        <w:t>的目标</w:t>
      </w:r>
      <w:proofErr w:type="gramStart"/>
      <w:r w:rsidRPr="004A6CE4">
        <w:rPr>
          <w:rFonts w:hint="eastAsia"/>
          <w:strike/>
        </w:rPr>
        <w:t>图大小</w:t>
      </w:r>
      <w:proofErr w:type="gramEnd"/>
      <w:r w:rsidRPr="004A6CE4">
        <w:rPr>
          <w:rFonts w:hint="eastAsia"/>
          <w:strike/>
        </w:rPr>
        <w:t>统一为游戏中的，目前比游戏中的小了，显得画面空</w:t>
      </w:r>
    </w:p>
    <w:p w:rsidR="00851F0F" w:rsidRPr="005B4881" w:rsidRDefault="00851F0F" w:rsidP="00851F0F">
      <w:pPr>
        <w:pStyle w:val="a5"/>
        <w:numPr>
          <w:ilvl w:val="0"/>
          <w:numId w:val="5"/>
        </w:numPr>
        <w:ind w:firstLineChars="0"/>
        <w:rPr>
          <w:strike/>
        </w:rPr>
      </w:pPr>
      <w:r w:rsidRPr="005B4881">
        <w:rPr>
          <w:strike/>
        </w:rPr>
        <w:t>引导</w:t>
      </w:r>
      <w:r w:rsidRPr="005B4881">
        <w:rPr>
          <w:rFonts w:hint="eastAsia"/>
          <w:strike/>
        </w:rPr>
        <w:t>1</w:t>
      </w:r>
      <w:r w:rsidRPr="005B4881">
        <w:rPr>
          <w:rFonts w:hint="eastAsia"/>
          <w:strike/>
        </w:rPr>
        <w:t>的？</w:t>
      </w:r>
      <w:proofErr w:type="gramStart"/>
      <w:r w:rsidRPr="005B4881">
        <w:rPr>
          <w:rFonts w:hint="eastAsia"/>
          <w:strike/>
        </w:rPr>
        <w:t>秒</w:t>
      </w:r>
      <w:proofErr w:type="gramEnd"/>
      <w:r w:rsidRPr="005B4881">
        <w:rPr>
          <w:rFonts w:hint="eastAsia"/>
          <w:strike/>
        </w:rPr>
        <w:t>倾斜角度减少，使不需要歪着头便能直接看出文字内容</w:t>
      </w:r>
    </w:p>
    <w:p w:rsidR="00851F0F" w:rsidRPr="00851F0F" w:rsidRDefault="00851F0F" w:rsidP="00851F0F">
      <w:pPr>
        <w:pStyle w:val="a5"/>
        <w:numPr>
          <w:ilvl w:val="0"/>
          <w:numId w:val="5"/>
        </w:numPr>
        <w:ind w:firstLineChars="0"/>
        <w:rPr>
          <w:strike/>
        </w:rPr>
      </w:pPr>
      <w:r w:rsidRPr="00851F0F">
        <w:rPr>
          <w:strike/>
        </w:rPr>
        <w:t>特殊目标中的数字颜色在引导</w:t>
      </w:r>
      <w:r w:rsidRPr="00851F0F">
        <w:rPr>
          <w:rFonts w:hint="eastAsia"/>
          <w:strike/>
        </w:rPr>
        <w:t>1</w:t>
      </w:r>
      <w:r w:rsidRPr="00851F0F">
        <w:rPr>
          <w:rFonts w:hint="eastAsia"/>
          <w:strike/>
        </w:rPr>
        <w:t>和游戏中的没有统一</w:t>
      </w:r>
    </w:p>
    <w:p w:rsidR="00023D7A" w:rsidRPr="006B1C8E" w:rsidRDefault="00023D7A" w:rsidP="00023D7A">
      <w:pPr>
        <w:pStyle w:val="a5"/>
        <w:numPr>
          <w:ilvl w:val="0"/>
          <w:numId w:val="5"/>
        </w:numPr>
        <w:ind w:firstLineChars="0"/>
        <w:rPr>
          <w:strike/>
        </w:rPr>
      </w:pPr>
      <w:r w:rsidRPr="006B1C8E">
        <w:rPr>
          <w:strike/>
        </w:rPr>
        <w:t>确认晚上</w:t>
      </w:r>
      <w:proofErr w:type="gramStart"/>
      <w:r w:rsidRPr="006B1C8E">
        <w:rPr>
          <w:rFonts w:hint="eastAsia"/>
          <w:strike/>
        </w:rPr>
        <w:t>目标偏亮</w:t>
      </w:r>
      <w:r w:rsidRPr="006B1C8E">
        <w:rPr>
          <w:strike/>
        </w:rPr>
        <w:t>问题</w:t>
      </w:r>
      <w:proofErr w:type="gramEnd"/>
    </w:p>
    <w:p w:rsidR="00F233BF" w:rsidRPr="0054643E" w:rsidRDefault="00F233BF" w:rsidP="00F233BF">
      <w:pPr>
        <w:pStyle w:val="a5"/>
        <w:numPr>
          <w:ilvl w:val="0"/>
          <w:numId w:val="5"/>
        </w:numPr>
        <w:ind w:firstLineChars="0"/>
        <w:rPr>
          <w:strike/>
        </w:rPr>
      </w:pPr>
      <w:r w:rsidRPr="0054643E">
        <w:rPr>
          <w:strike/>
        </w:rPr>
        <w:t>反馈圈的最大缩放统一为慧眼</w:t>
      </w:r>
      <w:proofErr w:type="gramStart"/>
      <w:r w:rsidRPr="0054643E">
        <w:rPr>
          <w:strike/>
        </w:rPr>
        <w:t>圈一致</w:t>
      </w:r>
      <w:proofErr w:type="gramEnd"/>
      <w:r w:rsidRPr="0054643E">
        <w:rPr>
          <w:strike/>
        </w:rPr>
        <w:t>的</w:t>
      </w:r>
    </w:p>
    <w:p w:rsidR="009A75F4" w:rsidRPr="00727E5D" w:rsidRDefault="009A75F4" w:rsidP="00C54EA3">
      <w:pPr>
        <w:pStyle w:val="a5"/>
        <w:numPr>
          <w:ilvl w:val="0"/>
          <w:numId w:val="5"/>
        </w:numPr>
        <w:ind w:firstLineChars="0"/>
        <w:rPr>
          <w:strike/>
        </w:rPr>
      </w:pPr>
      <w:r w:rsidRPr="00727E5D">
        <w:rPr>
          <w:strike/>
        </w:rPr>
        <w:t>捕手称号的装饰</w:t>
      </w:r>
      <w:proofErr w:type="gramStart"/>
      <w:r w:rsidRPr="00727E5D">
        <w:rPr>
          <w:strike/>
        </w:rPr>
        <w:t>框复杂</w:t>
      </w:r>
      <w:proofErr w:type="gramEnd"/>
      <w:r w:rsidRPr="00727E5D">
        <w:rPr>
          <w:strike/>
        </w:rPr>
        <w:t>了</w:t>
      </w:r>
      <w:r w:rsidRPr="00727E5D">
        <w:rPr>
          <w:rFonts w:hint="eastAsia"/>
          <w:strike/>
        </w:rPr>
        <w:t>些，两个斜对角的直角</w:t>
      </w:r>
      <w:r w:rsidR="00E4266A" w:rsidRPr="00727E5D">
        <w:rPr>
          <w:rFonts w:hint="eastAsia"/>
          <w:strike/>
        </w:rPr>
        <w:t>包裹</w:t>
      </w:r>
      <w:r w:rsidRPr="00727E5D">
        <w:rPr>
          <w:rFonts w:hint="eastAsia"/>
          <w:strike/>
        </w:rPr>
        <w:t>有些古板</w:t>
      </w:r>
      <w:r w:rsidR="00E4266A" w:rsidRPr="00727E5D">
        <w:rPr>
          <w:rFonts w:hint="eastAsia"/>
          <w:strike/>
        </w:rPr>
        <w:t>、封闭</w:t>
      </w:r>
      <w:r w:rsidR="002B4CA1" w:rsidRPr="00727E5D">
        <w:rPr>
          <w:rFonts w:hint="eastAsia"/>
          <w:strike/>
        </w:rPr>
        <w:t>感</w:t>
      </w:r>
      <w:r w:rsidRPr="00727E5D">
        <w:rPr>
          <w:rFonts w:hint="eastAsia"/>
          <w:strike/>
        </w:rPr>
        <w:t>，考虑再简洁些、曲线平滑的。</w:t>
      </w:r>
    </w:p>
    <w:p w:rsidR="00323B9A" w:rsidRPr="001B2C93" w:rsidRDefault="00323B9A" w:rsidP="00323B9A">
      <w:pPr>
        <w:pStyle w:val="a5"/>
        <w:numPr>
          <w:ilvl w:val="0"/>
          <w:numId w:val="5"/>
        </w:numPr>
        <w:ind w:firstLineChars="0"/>
        <w:rPr>
          <w:strike/>
        </w:rPr>
      </w:pPr>
      <w:r w:rsidRPr="001B2C93">
        <w:rPr>
          <w:rFonts w:hint="eastAsia"/>
          <w:strike/>
        </w:rPr>
        <w:t>引导</w:t>
      </w:r>
      <w:r w:rsidRPr="001B2C93">
        <w:rPr>
          <w:rFonts w:hint="eastAsia"/>
          <w:strike/>
        </w:rPr>
        <w:t>3</w:t>
      </w:r>
      <w:r w:rsidRPr="001B2C93">
        <w:rPr>
          <w:rFonts w:hint="eastAsia"/>
          <w:strike/>
        </w:rPr>
        <w:t>截图结果的图文布局间距、对齐美化</w:t>
      </w:r>
    </w:p>
    <w:p w:rsidR="00323B9A" w:rsidRPr="00E373FF" w:rsidRDefault="00323B9A" w:rsidP="00323B9A">
      <w:pPr>
        <w:pStyle w:val="a5"/>
        <w:numPr>
          <w:ilvl w:val="0"/>
          <w:numId w:val="5"/>
        </w:numPr>
        <w:ind w:firstLineChars="0"/>
        <w:rPr>
          <w:strike/>
        </w:rPr>
      </w:pPr>
      <w:r w:rsidRPr="00E373FF">
        <w:rPr>
          <w:strike/>
        </w:rPr>
        <w:t>封面去广告按钮的晃动效果</w:t>
      </w:r>
    </w:p>
    <w:p w:rsidR="00323B9A" w:rsidRPr="00A120BF" w:rsidRDefault="00323B9A" w:rsidP="00323B9A">
      <w:pPr>
        <w:pStyle w:val="a5"/>
        <w:numPr>
          <w:ilvl w:val="0"/>
          <w:numId w:val="5"/>
        </w:numPr>
        <w:ind w:firstLineChars="0"/>
        <w:rPr>
          <w:strike/>
        </w:rPr>
      </w:pPr>
      <w:r w:rsidRPr="00A120BF">
        <w:rPr>
          <w:strike/>
        </w:rPr>
        <w:t>失败界面礼物和复活按钮的晃动效果</w:t>
      </w:r>
    </w:p>
    <w:p w:rsidR="00323B9A" w:rsidRPr="00082A85" w:rsidRDefault="00323B9A" w:rsidP="00323B9A">
      <w:pPr>
        <w:pStyle w:val="a5"/>
        <w:numPr>
          <w:ilvl w:val="0"/>
          <w:numId w:val="5"/>
        </w:numPr>
        <w:ind w:firstLineChars="0"/>
        <w:rPr>
          <w:strike/>
        </w:rPr>
      </w:pPr>
      <w:r w:rsidRPr="00082A85">
        <w:rPr>
          <w:rFonts w:hint="eastAsia"/>
          <w:strike/>
        </w:rPr>
        <w:t>引导第</w:t>
      </w:r>
      <w:r w:rsidRPr="00082A85">
        <w:rPr>
          <w:rFonts w:hint="eastAsia"/>
          <w:strike/>
        </w:rPr>
        <w:t>2</w:t>
      </w:r>
      <w:r w:rsidRPr="00082A85">
        <w:rPr>
          <w:rFonts w:hint="eastAsia"/>
          <w:strike/>
        </w:rPr>
        <w:t>步的目标消散用时明显比游戏中要久</w:t>
      </w:r>
    </w:p>
    <w:p w:rsidR="00323B9A" w:rsidRPr="00C54EA3" w:rsidRDefault="00323B9A" w:rsidP="00323B9A">
      <w:pPr>
        <w:pStyle w:val="a5"/>
        <w:numPr>
          <w:ilvl w:val="0"/>
          <w:numId w:val="5"/>
        </w:numPr>
        <w:ind w:firstLineChars="0"/>
        <w:rPr>
          <w:strike/>
        </w:rPr>
      </w:pPr>
      <w:r w:rsidRPr="00C54EA3">
        <w:rPr>
          <w:strike/>
        </w:rPr>
        <w:t>印记界面的统计文本没有按设计图居中显示</w:t>
      </w:r>
    </w:p>
    <w:p w:rsidR="003523BA" w:rsidRPr="0073395A" w:rsidRDefault="003523BA" w:rsidP="00323B9A">
      <w:pPr>
        <w:pStyle w:val="a5"/>
        <w:numPr>
          <w:ilvl w:val="0"/>
          <w:numId w:val="5"/>
        </w:numPr>
        <w:ind w:firstLineChars="0"/>
        <w:rPr>
          <w:strike/>
        </w:rPr>
      </w:pPr>
      <w:r w:rsidRPr="0073395A">
        <w:rPr>
          <w:strike/>
        </w:rPr>
        <w:t>游戏进行中，极点值</w:t>
      </w:r>
      <w:r w:rsidR="009D477B" w:rsidRPr="0073395A">
        <w:rPr>
          <w:strike/>
        </w:rPr>
        <w:t>为</w:t>
      </w:r>
      <w:r w:rsidR="009D477B" w:rsidRPr="0073395A">
        <w:rPr>
          <w:rFonts w:hint="eastAsia"/>
          <w:strike/>
        </w:rPr>
        <w:t>4</w:t>
      </w:r>
      <w:r w:rsidR="009D477B" w:rsidRPr="0073395A">
        <w:rPr>
          <w:rFonts w:hint="eastAsia"/>
          <w:strike/>
        </w:rPr>
        <w:t>位数时，会与其左右两侧文字重叠</w:t>
      </w:r>
    </w:p>
    <w:p w:rsidR="00CA11A4" w:rsidRPr="00253B02" w:rsidRDefault="00CA11A4" w:rsidP="00323B9A">
      <w:pPr>
        <w:pStyle w:val="a5"/>
        <w:numPr>
          <w:ilvl w:val="0"/>
          <w:numId w:val="5"/>
        </w:numPr>
        <w:ind w:firstLineChars="0"/>
        <w:rPr>
          <w:strike/>
        </w:rPr>
      </w:pPr>
      <w:r w:rsidRPr="00253B02">
        <w:rPr>
          <w:rFonts w:hint="eastAsia"/>
          <w:strike/>
        </w:rPr>
        <w:t>游戏进行中，慧眼数量为</w:t>
      </w:r>
      <w:r w:rsidRPr="00253B02">
        <w:rPr>
          <w:rFonts w:hint="eastAsia"/>
          <w:strike/>
        </w:rPr>
        <w:t>3</w:t>
      </w:r>
      <w:r w:rsidRPr="00253B02">
        <w:rPr>
          <w:rFonts w:hint="eastAsia"/>
          <w:strike/>
        </w:rPr>
        <w:t>位数时，会超出画面右边界</w:t>
      </w:r>
    </w:p>
    <w:p w:rsidR="007E2DBE" w:rsidRPr="00EE3595" w:rsidRDefault="007E2DBE" w:rsidP="007E2DBE">
      <w:pPr>
        <w:pStyle w:val="a5"/>
        <w:numPr>
          <w:ilvl w:val="0"/>
          <w:numId w:val="5"/>
        </w:numPr>
        <w:ind w:firstLineChars="0"/>
        <w:rPr>
          <w:strike/>
          <w:color w:val="000000" w:themeColor="text1"/>
        </w:rPr>
      </w:pPr>
      <w:r w:rsidRPr="00EE3595">
        <w:rPr>
          <w:strike/>
          <w:color w:val="000000" w:themeColor="text1"/>
        </w:rPr>
        <w:t>反馈圈和慧眼圈放大后效果模糊</w:t>
      </w:r>
    </w:p>
    <w:p w:rsidR="00FE499B" w:rsidRPr="001D7744" w:rsidRDefault="00FE499B" w:rsidP="007E2DBE">
      <w:pPr>
        <w:pStyle w:val="a5"/>
        <w:numPr>
          <w:ilvl w:val="0"/>
          <w:numId w:val="5"/>
        </w:numPr>
        <w:ind w:firstLineChars="0"/>
        <w:rPr>
          <w:strike/>
        </w:rPr>
      </w:pPr>
      <w:r w:rsidRPr="001D7744">
        <w:rPr>
          <w:strike/>
        </w:rPr>
        <w:t>三种目标大小统一调整对比，特殊目标更重大的</w:t>
      </w:r>
      <w:r w:rsidR="00BF1EB6" w:rsidRPr="001D7744">
        <w:rPr>
          <w:strike/>
        </w:rPr>
        <w:t>表示。</w:t>
      </w:r>
    </w:p>
    <w:p w:rsidR="00BF1EB6" w:rsidRPr="00C96C86" w:rsidRDefault="00BF1EB6" w:rsidP="007E2DBE">
      <w:pPr>
        <w:pStyle w:val="a5"/>
        <w:numPr>
          <w:ilvl w:val="0"/>
          <w:numId w:val="5"/>
        </w:numPr>
        <w:ind w:firstLineChars="0"/>
        <w:rPr>
          <w:strike/>
        </w:rPr>
      </w:pPr>
      <w:r w:rsidRPr="00C96C86">
        <w:rPr>
          <w:strike/>
        </w:rPr>
        <w:t>反馈文字偏大了，</w:t>
      </w:r>
      <w:r w:rsidR="008104E2" w:rsidRPr="00C96C86">
        <w:rPr>
          <w:strike/>
        </w:rPr>
        <w:t>有些笨重。</w:t>
      </w:r>
      <w:r w:rsidRPr="00C96C86">
        <w:rPr>
          <w:strike/>
        </w:rPr>
        <w:t>稍小些，参考目标数字，</w:t>
      </w:r>
      <w:r w:rsidRPr="00C96C86">
        <w:rPr>
          <w:rFonts w:hint="eastAsia"/>
          <w:strike/>
        </w:rPr>
        <w:t>与目标大小的比例</w:t>
      </w:r>
      <w:r w:rsidRPr="00C96C86">
        <w:rPr>
          <w:strike/>
        </w:rPr>
        <w:t>。</w:t>
      </w:r>
    </w:p>
    <w:p w:rsidR="00533070" w:rsidRPr="00853759" w:rsidRDefault="009B579D" w:rsidP="00BF1EB6">
      <w:pPr>
        <w:pStyle w:val="a5"/>
        <w:numPr>
          <w:ilvl w:val="0"/>
          <w:numId w:val="5"/>
        </w:numPr>
        <w:ind w:firstLineChars="0"/>
        <w:rPr>
          <w:strike/>
        </w:rPr>
      </w:pPr>
      <w:r w:rsidRPr="00853759">
        <w:rPr>
          <w:rFonts w:hint="eastAsia"/>
          <w:strike/>
        </w:rPr>
        <w:t>引导</w:t>
      </w:r>
      <w:r w:rsidRPr="00853759">
        <w:rPr>
          <w:rFonts w:hint="eastAsia"/>
          <w:strike/>
        </w:rPr>
        <w:t>1</w:t>
      </w:r>
      <w:r w:rsidRPr="00853759">
        <w:rPr>
          <w:rFonts w:hint="eastAsia"/>
          <w:strike/>
        </w:rPr>
        <w:t>：</w:t>
      </w:r>
      <w:r w:rsidRPr="00853759">
        <w:rPr>
          <w:rFonts w:hint="eastAsia"/>
          <w:strike/>
        </w:rPr>
        <w:t>3</w:t>
      </w:r>
      <w:r w:rsidRPr="00853759">
        <w:rPr>
          <w:rFonts w:hint="eastAsia"/>
          <w:strike/>
        </w:rPr>
        <w:t>个时间目标的旋转角度调整，普通目标为居中、水平，奖励目标为向右倾斜且</w:t>
      </w:r>
      <w:proofErr w:type="gramStart"/>
      <w:r w:rsidRPr="00853759">
        <w:rPr>
          <w:rFonts w:hint="eastAsia"/>
          <w:strike/>
        </w:rPr>
        <w:t>位置稍靠下</w:t>
      </w:r>
      <w:proofErr w:type="gramEnd"/>
      <w:r w:rsidRPr="00853759">
        <w:rPr>
          <w:rFonts w:hint="eastAsia"/>
          <w:strike/>
        </w:rPr>
        <w:t>，让</w:t>
      </w:r>
      <w:r w:rsidRPr="00853759">
        <w:rPr>
          <w:rFonts w:hint="eastAsia"/>
          <w:strike/>
        </w:rPr>
        <w:t>3</w:t>
      </w:r>
      <w:r w:rsidRPr="00853759">
        <w:rPr>
          <w:rFonts w:hint="eastAsia"/>
          <w:strike/>
        </w:rPr>
        <w:t>个目标的画面布局更平衡。引导视觉</w:t>
      </w:r>
      <w:r w:rsidR="005F6D5D" w:rsidRPr="00853759">
        <w:rPr>
          <w:rFonts w:hint="eastAsia"/>
          <w:strike/>
        </w:rPr>
        <w:t>按元素出现的顺序去</w:t>
      </w:r>
      <w:r w:rsidRPr="00853759">
        <w:rPr>
          <w:rFonts w:hint="eastAsia"/>
          <w:strike/>
        </w:rPr>
        <w:t>向下方</w:t>
      </w:r>
      <w:r w:rsidR="005F6D5D" w:rsidRPr="00853759">
        <w:rPr>
          <w:rFonts w:hint="eastAsia"/>
          <w:strike/>
        </w:rPr>
        <w:t>的</w:t>
      </w:r>
      <w:r w:rsidR="005F6D5D" w:rsidRPr="00853759">
        <w:rPr>
          <w:rFonts w:hint="eastAsia"/>
          <w:strike/>
        </w:rPr>
        <w:lastRenderedPageBreak/>
        <w:t>文字</w:t>
      </w:r>
      <w:r w:rsidRPr="00853759">
        <w:rPr>
          <w:rFonts w:hint="eastAsia"/>
          <w:strike/>
        </w:rPr>
        <w:t>。</w:t>
      </w:r>
    </w:p>
    <w:p w:rsidR="00651C97" w:rsidRPr="00917D35" w:rsidRDefault="00651C97" w:rsidP="00651C97">
      <w:pPr>
        <w:pStyle w:val="a5"/>
        <w:numPr>
          <w:ilvl w:val="0"/>
          <w:numId w:val="5"/>
        </w:numPr>
        <w:ind w:firstLineChars="0"/>
        <w:rPr>
          <w:strike/>
        </w:rPr>
      </w:pPr>
      <w:r w:rsidRPr="00917D35">
        <w:rPr>
          <w:strike/>
        </w:rPr>
        <w:t>Banner</w:t>
      </w:r>
      <w:r w:rsidRPr="00917D35">
        <w:rPr>
          <w:strike/>
        </w:rPr>
        <w:t>过渡区域厚了，遮挡了沙漏底部；浓了，更淡些</w:t>
      </w:r>
    </w:p>
    <w:p w:rsidR="00926B01" w:rsidRPr="002F683A" w:rsidRDefault="00926B01" w:rsidP="00926B01">
      <w:pPr>
        <w:pStyle w:val="a5"/>
        <w:numPr>
          <w:ilvl w:val="0"/>
          <w:numId w:val="5"/>
        </w:numPr>
        <w:ind w:firstLineChars="0"/>
        <w:rPr>
          <w:strike/>
          <w:color w:val="000000" w:themeColor="text1"/>
        </w:rPr>
      </w:pPr>
      <w:r w:rsidRPr="002F683A">
        <w:rPr>
          <w:rFonts w:hint="eastAsia"/>
          <w:strike/>
          <w:color w:val="000000" w:themeColor="text1"/>
        </w:rPr>
        <w:t>缺失满沙漏的计数图示</w:t>
      </w:r>
    </w:p>
    <w:p w:rsidR="0003135A" w:rsidRPr="00F90051" w:rsidRDefault="0003135A" w:rsidP="0003135A">
      <w:pPr>
        <w:pStyle w:val="a5"/>
        <w:numPr>
          <w:ilvl w:val="0"/>
          <w:numId w:val="5"/>
        </w:numPr>
        <w:ind w:firstLineChars="0"/>
        <w:rPr>
          <w:strike/>
        </w:rPr>
      </w:pPr>
      <w:proofErr w:type="gramStart"/>
      <w:r w:rsidRPr="00F90051">
        <w:rPr>
          <w:strike/>
        </w:rPr>
        <w:t>个</w:t>
      </w:r>
      <w:proofErr w:type="gramEnd"/>
      <w:r w:rsidRPr="00F90051">
        <w:rPr>
          <w:strike/>
        </w:rPr>
        <w:t>位数与多位数之间变化时，</w:t>
      </w:r>
      <w:proofErr w:type="gramStart"/>
      <w:r w:rsidRPr="00F90051">
        <w:rPr>
          <w:strike/>
        </w:rPr>
        <w:t>秒字会</w:t>
      </w:r>
      <w:proofErr w:type="gramEnd"/>
      <w:r w:rsidRPr="00F90051">
        <w:rPr>
          <w:strike/>
        </w:rPr>
        <w:t>被推开</w:t>
      </w:r>
    </w:p>
    <w:p w:rsidR="00606282" w:rsidRPr="008D6857" w:rsidRDefault="00606282" w:rsidP="00606282">
      <w:pPr>
        <w:pStyle w:val="a5"/>
        <w:numPr>
          <w:ilvl w:val="0"/>
          <w:numId w:val="5"/>
        </w:numPr>
        <w:ind w:firstLineChars="0"/>
        <w:rPr>
          <w:strike/>
          <w:color w:val="000000" w:themeColor="text1"/>
        </w:rPr>
      </w:pPr>
      <w:proofErr w:type="gramStart"/>
      <w:r w:rsidRPr="008D6857">
        <w:rPr>
          <w:rFonts w:hint="eastAsia"/>
          <w:strike/>
          <w:color w:val="000000" w:themeColor="text1"/>
        </w:rPr>
        <w:t>减少值</w:t>
      </w:r>
      <w:proofErr w:type="gramEnd"/>
      <w:r w:rsidRPr="008D6857">
        <w:rPr>
          <w:rFonts w:hint="eastAsia"/>
          <w:strike/>
          <w:color w:val="000000" w:themeColor="text1"/>
        </w:rPr>
        <w:t>数字</w:t>
      </w:r>
      <w:r w:rsidR="001D5FCE" w:rsidRPr="008D6857">
        <w:rPr>
          <w:rFonts w:hint="eastAsia"/>
          <w:strike/>
          <w:color w:val="000000" w:themeColor="text1"/>
        </w:rPr>
        <w:t>，调整为从</w:t>
      </w:r>
      <w:proofErr w:type="gramStart"/>
      <w:r w:rsidR="001D5FCE" w:rsidRPr="008D6857">
        <w:rPr>
          <w:rFonts w:hint="eastAsia"/>
          <w:strike/>
          <w:color w:val="000000" w:themeColor="text1"/>
        </w:rPr>
        <w:t>捕获值</w:t>
      </w:r>
      <w:proofErr w:type="gramEnd"/>
      <w:r w:rsidR="001D5FCE" w:rsidRPr="008D6857">
        <w:rPr>
          <w:rFonts w:hint="eastAsia"/>
          <w:strike/>
          <w:color w:val="000000" w:themeColor="text1"/>
        </w:rPr>
        <w:t>数值上方</w:t>
      </w:r>
      <w:r w:rsidRPr="008D6857">
        <w:rPr>
          <w:rFonts w:hint="eastAsia"/>
          <w:strike/>
          <w:color w:val="000000" w:themeColor="text1"/>
        </w:rPr>
        <w:t>往</w:t>
      </w:r>
      <w:r w:rsidR="001D5FCE" w:rsidRPr="008D6857">
        <w:rPr>
          <w:rFonts w:hint="eastAsia"/>
          <w:strike/>
          <w:color w:val="000000" w:themeColor="text1"/>
        </w:rPr>
        <w:t>斜上方</w:t>
      </w:r>
      <w:r w:rsidRPr="008D6857">
        <w:rPr>
          <w:rFonts w:hint="eastAsia"/>
          <w:strike/>
          <w:color w:val="000000" w:themeColor="text1"/>
        </w:rPr>
        <w:t>飘</w:t>
      </w:r>
    </w:p>
    <w:p w:rsidR="00EE035A" w:rsidRPr="00287EA6" w:rsidRDefault="00EE035A" w:rsidP="00651C97">
      <w:pPr>
        <w:pStyle w:val="a5"/>
        <w:numPr>
          <w:ilvl w:val="0"/>
          <w:numId w:val="5"/>
        </w:numPr>
        <w:ind w:firstLineChars="0"/>
        <w:rPr>
          <w:strike/>
        </w:rPr>
      </w:pPr>
      <w:r w:rsidRPr="00287EA6">
        <w:rPr>
          <w:strike/>
        </w:rPr>
        <w:t>引导</w:t>
      </w:r>
      <w:r w:rsidRPr="00287EA6">
        <w:rPr>
          <w:rFonts w:hint="eastAsia"/>
          <w:strike/>
        </w:rPr>
        <w:t>1</w:t>
      </w:r>
      <w:r w:rsidRPr="00287EA6">
        <w:rPr>
          <w:rFonts w:hint="eastAsia"/>
          <w:strike/>
        </w:rPr>
        <w:t>目标中的字体颜色与游戏中的不一致</w:t>
      </w:r>
    </w:p>
    <w:p w:rsidR="00C66591" w:rsidRPr="00A71B04" w:rsidRDefault="00C66591" w:rsidP="00C66591">
      <w:pPr>
        <w:pStyle w:val="a5"/>
        <w:numPr>
          <w:ilvl w:val="0"/>
          <w:numId w:val="5"/>
        </w:numPr>
        <w:ind w:firstLineChars="0"/>
        <w:rPr>
          <w:strike/>
        </w:rPr>
      </w:pPr>
      <w:r w:rsidRPr="00A71B04">
        <w:rPr>
          <w:strike/>
        </w:rPr>
        <w:t>目标中数字不够清晰，尤其较小的奖励目标时</w:t>
      </w:r>
    </w:p>
    <w:p w:rsidR="00DB047A" w:rsidRPr="001F4807" w:rsidRDefault="00DB047A" w:rsidP="00DB047A">
      <w:pPr>
        <w:pStyle w:val="a5"/>
        <w:numPr>
          <w:ilvl w:val="0"/>
          <w:numId w:val="5"/>
        </w:numPr>
        <w:ind w:firstLineChars="0"/>
        <w:rPr>
          <w:strike/>
          <w:color w:val="000000" w:themeColor="text1"/>
        </w:rPr>
      </w:pPr>
      <w:r w:rsidRPr="001F4807">
        <w:rPr>
          <w:rFonts w:hint="eastAsia"/>
          <w:strike/>
          <w:color w:val="000000" w:themeColor="text1"/>
        </w:rPr>
        <w:t>失败变暗淡</w:t>
      </w:r>
      <w:proofErr w:type="gramStart"/>
      <w:r w:rsidRPr="001F4807">
        <w:rPr>
          <w:rFonts w:hint="eastAsia"/>
          <w:strike/>
          <w:color w:val="000000" w:themeColor="text1"/>
        </w:rPr>
        <w:t>入调整</w:t>
      </w:r>
      <w:proofErr w:type="gramEnd"/>
      <w:r w:rsidRPr="001F4807">
        <w:rPr>
          <w:rFonts w:hint="eastAsia"/>
          <w:strike/>
          <w:color w:val="000000" w:themeColor="text1"/>
        </w:rPr>
        <w:t>得稍快一些</w:t>
      </w:r>
    </w:p>
    <w:p w:rsidR="00EB69AA" w:rsidRDefault="00EB69AA" w:rsidP="00D26E79">
      <w:pPr>
        <w:pStyle w:val="3"/>
      </w:pPr>
      <w:r>
        <w:t>适配</w:t>
      </w:r>
    </w:p>
    <w:p w:rsidR="00991FCE" w:rsidRPr="00397AA1" w:rsidRDefault="00991FCE" w:rsidP="00991FCE">
      <w:pPr>
        <w:pStyle w:val="a5"/>
        <w:numPr>
          <w:ilvl w:val="0"/>
          <w:numId w:val="33"/>
        </w:numPr>
        <w:ind w:firstLineChars="0"/>
        <w:rPr>
          <w:strike/>
        </w:rPr>
      </w:pPr>
      <w:r w:rsidRPr="00397AA1">
        <w:rPr>
          <w:strike/>
        </w:rPr>
        <w:t>iPhone</w:t>
      </w:r>
      <w:r w:rsidRPr="00397AA1">
        <w:rPr>
          <w:strike/>
        </w:rPr>
        <w:t>的全面</w:t>
      </w:r>
      <w:proofErr w:type="gramStart"/>
      <w:r w:rsidRPr="00397AA1">
        <w:rPr>
          <w:strike/>
        </w:rPr>
        <w:t>屏系列</w:t>
      </w:r>
      <w:proofErr w:type="gramEnd"/>
      <w:r w:rsidRPr="00397AA1">
        <w:rPr>
          <w:strike/>
        </w:rPr>
        <w:t>手机上：</w:t>
      </w:r>
      <w:r w:rsidRPr="00397AA1">
        <w:rPr>
          <w:rFonts w:hint="eastAsia"/>
          <w:strike/>
        </w:rPr>
        <w:t>iPhone X</w:t>
      </w:r>
      <w:r w:rsidRPr="00397AA1">
        <w:rPr>
          <w:strike/>
        </w:rPr>
        <w:t>，</w:t>
      </w:r>
      <w:r w:rsidRPr="00397AA1">
        <w:rPr>
          <w:rFonts w:hint="eastAsia"/>
          <w:strike/>
        </w:rPr>
        <w:t>iPhone X</w:t>
      </w:r>
      <w:r w:rsidRPr="00397AA1">
        <w:rPr>
          <w:strike/>
        </w:rPr>
        <w:t>S</w:t>
      </w:r>
      <w:r w:rsidRPr="00397AA1">
        <w:rPr>
          <w:strike/>
        </w:rPr>
        <w:t>，</w:t>
      </w:r>
      <w:r w:rsidRPr="00397AA1">
        <w:rPr>
          <w:rFonts w:hint="eastAsia"/>
          <w:strike/>
        </w:rPr>
        <w:t>iPhone X</w:t>
      </w:r>
      <w:r w:rsidRPr="00397AA1">
        <w:rPr>
          <w:strike/>
        </w:rPr>
        <w:t>S Max</w:t>
      </w:r>
      <w:r w:rsidRPr="00397AA1">
        <w:rPr>
          <w:strike/>
        </w:rPr>
        <w:t>，</w:t>
      </w:r>
      <w:r w:rsidRPr="00397AA1">
        <w:rPr>
          <w:rFonts w:hint="eastAsia"/>
          <w:strike/>
        </w:rPr>
        <w:t>iPhone X</w:t>
      </w:r>
      <w:r w:rsidRPr="00397AA1">
        <w:rPr>
          <w:strike/>
        </w:rPr>
        <w:t>R</w:t>
      </w:r>
      <w:r w:rsidRPr="00397AA1">
        <w:rPr>
          <w:strike/>
        </w:rPr>
        <w:t>，</w:t>
      </w:r>
      <w:r w:rsidRPr="00397AA1">
        <w:rPr>
          <w:rFonts w:hint="eastAsia"/>
          <w:strike/>
        </w:rPr>
        <w:t>底部</w:t>
      </w:r>
      <w:r w:rsidRPr="00397AA1">
        <w:rPr>
          <w:rFonts w:hint="eastAsia"/>
          <w:strike/>
        </w:rPr>
        <w:t>Banner</w:t>
      </w:r>
      <w:r w:rsidRPr="00397AA1">
        <w:rPr>
          <w:rFonts w:hint="eastAsia"/>
          <w:strike/>
        </w:rPr>
        <w:t>不可与屏幕底部操作条重叠</w:t>
      </w:r>
      <w:r w:rsidR="00A773A8" w:rsidRPr="00397AA1">
        <w:rPr>
          <w:rFonts w:hint="eastAsia"/>
          <w:strike/>
        </w:rPr>
        <w:t>。</w:t>
      </w:r>
      <w:r w:rsidR="00A773A8" w:rsidRPr="00397AA1">
        <w:rPr>
          <w:rFonts w:hint="eastAsia"/>
          <w:strike/>
        </w:rPr>
        <w:t>/</w:t>
      </w:r>
      <w:r w:rsidR="00A773A8" w:rsidRPr="00397AA1">
        <w:rPr>
          <w:strike/>
        </w:rPr>
        <w:t xml:space="preserve">/ </w:t>
      </w:r>
      <w:r w:rsidR="00A773A8" w:rsidRPr="00397AA1">
        <w:rPr>
          <w:strike/>
        </w:rPr>
        <w:t>遇到</w:t>
      </w:r>
      <w:r w:rsidR="00061076" w:rsidRPr="00397AA1">
        <w:rPr>
          <w:strike/>
        </w:rPr>
        <w:t>坑</w:t>
      </w:r>
      <w:r w:rsidR="00A773A8" w:rsidRPr="00397AA1">
        <w:rPr>
          <w:strike/>
        </w:rPr>
        <w:t>，已反馈给官方。如果官方没解决，则提交审核时就采用当前的布局，并在服务器</w:t>
      </w:r>
      <w:proofErr w:type="gramStart"/>
      <w:r w:rsidR="00A773A8" w:rsidRPr="00397AA1">
        <w:rPr>
          <w:strike/>
        </w:rPr>
        <w:t>端临时</w:t>
      </w:r>
      <w:proofErr w:type="gramEnd"/>
      <w:r w:rsidR="00A773A8" w:rsidRPr="00397AA1">
        <w:rPr>
          <w:strike/>
        </w:rPr>
        <w:t>关闭</w:t>
      </w:r>
      <w:r w:rsidR="00A773A8" w:rsidRPr="00397AA1">
        <w:rPr>
          <w:strike/>
        </w:rPr>
        <w:t>banner</w:t>
      </w:r>
      <w:r w:rsidR="00A773A8" w:rsidRPr="00397AA1">
        <w:rPr>
          <w:strike/>
        </w:rPr>
        <w:t>显示。</w:t>
      </w:r>
    </w:p>
    <w:p w:rsidR="00A773A8" w:rsidRPr="00397AA1" w:rsidRDefault="00A773A8" w:rsidP="00A773A8">
      <w:pPr>
        <w:pStyle w:val="a5"/>
        <w:ind w:left="420" w:firstLineChars="0" w:firstLine="0"/>
        <w:rPr>
          <w:strike/>
        </w:rPr>
      </w:pPr>
      <w:r w:rsidRPr="00397AA1">
        <w:rPr>
          <w:strike/>
        </w:rPr>
        <w:t>https://developers.weixin.qq.com/community/minigame/doc/000a8ae81f4320f05d387144958400</w:t>
      </w:r>
    </w:p>
    <w:p w:rsidR="00513235" w:rsidRPr="009413A9" w:rsidRDefault="00372B8D" w:rsidP="00AD2BF0">
      <w:pPr>
        <w:pStyle w:val="a5"/>
        <w:numPr>
          <w:ilvl w:val="0"/>
          <w:numId w:val="33"/>
        </w:numPr>
        <w:ind w:firstLineChars="0"/>
        <w:rPr>
          <w:strike/>
        </w:rPr>
      </w:pPr>
      <w:r w:rsidRPr="009413A9">
        <w:rPr>
          <w:strike/>
        </w:rPr>
        <w:t>截图适配。</w:t>
      </w:r>
    </w:p>
    <w:p w:rsidR="009F53B7" w:rsidRPr="009413A9" w:rsidRDefault="009F53B7" w:rsidP="009F53B7">
      <w:pPr>
        <w:pStyle w:val="a5"/>
        <w:numPr>
          <w:ilvl w:val="0"/>
          <w:numId w:val="33"/>
        </w:numPr>
        <w:ind w:firstLineChars="0"/>
        <w:rPr>
          <w:strike/>
        </w:rPr>
      </w:pPr>
      <w:r w:rsidRPr="009413A9">
        <w:rPr>
          <w:strike/>
        </w:rPr>
        <w:t>在较长屏幕的全面屏手机上，封面的排行榜界面，玩家名次的条目偏少了，下方的</w:t>
      </w:r>
      <w:r w:rsidRPr="009413A9">
        <w:rPr>
          <w:rFonts w:ascii="Segoe UI Symbol" w:hAnsi="Segoe UI Symbol" w:cs="Segoe UI Symbol"/>
          <w:strike/>
        </w:rPr>
        <w:t>空白多了。</w:t>
      </w:r>
    </w:p>
    <w:p w:rsidR="00513235" w:rsidRDefault="00FD01C0" w:rsidP="00520BE2">
      <w:pPr>
        <w:pStyle w:val="a5"/>
        <w:numPr>
          <w:ilvl w:val="0"/>
          <w:numId w:val="33"/>
        </w:numPr>
        <w:ind w:firstLineChars="0"/>
        <w:rPr>
          <w:color w:val="A6A6A6" w:themeColor="background1" w:themeShade="A6"/>
        </w:rPr>
      </w:pPr>
      <w:r>
        <w:rPr>
          <w:color w:val="A6A6A6" w:themeColor="background1" w:themeShade="A6"/>
        </w:rPr>
        <w:t>目前先</w:t>
      </w:r>
      <w:r w:rsidR="00CF562F">
        <w:rPr>
          <w:color w:val="A6A6A6" w:themeColor="background1" w:themeShade="A6"/>
        </w:rPr>
        <w:t>忽略，有时间再改</w:t>
      </w:r>
      <w:r>
        <w:rPr>
          <w:color w:val="A6A6A6" w:themeColor="background1" w:themeShade="A6"/>
        </w:rPr>
        <w:t>。</w:t>
      </w:r>
      <w:proofErr w:type="spellStart"/>
      <w:r w:rsidR="00607BB5" w:rsidRPr="00FD01C0">
        <w:rPr>
          <w:color w:val="A6A6A6" w:themeColor="background1" w:themeShade="A6"/>
        </w:rPr>
        <w:t>iPar</w:t>
      </w:r>
      <w:proofErr w:type="spellEnd"/>
      <w:r w:rsidR="00607BB5" w:rsidRPr="00FD01C0">
        <w:rPr>
          <w:color w:val="A6A6A6" w:themeColor="background1" w:themeShade="A6"/>
        </w:rPr>
        <w:t xml:space="preserve"> Air2</w:t>
      </w:r>
      <w:r w:rsidR="00607BB5" w:rsidRPr="00FD01C0">
        <w:rPr>
          <w:color w:val="A6A6A6" w:themeColor="background1" w:themeShade="A6"/>
        </w:rPr>
        <w:t>，</w:t>
      </w:r>
      <w:r w:rsidR="00607BB5" w:rsidRPr="00FD01C0">
        <w:rPr>
          <w:color w:val="A6A6A6" w:themeColor="background1" w:themeShade="A6"/>
        </w:rPr>
        <w:t>iPad Pro</w:t>
      </w:r>
      <w:r w:rsidR="00607BB5" w:rsidRPr="00FD01C0">
        <w:rPr>
          <w:color w:val="A6A6A6" w:themeColor="background1" w:themeShade="A6"/>
        </w:rPr>
        <w:t>上排行榜名次的底框显示不完整；</w:t>
      </w:r>
      <w:r w:rsidR="00607BB5" w:rsidRPr="00FD01C0">
        <w:rPr>
          <w:color w:val="A6A6A6" w:themeColor="background1" w:themeShade="A6"/>
        </w:rPr>
        <w:t>Banner</w:t>
      </w:r>
      <w:r w:rsidR="00A8563D">
        <w:rPr>
          <w:color w:val="A6A6A6" w:themeColor="background1" w:themeShade="A6"/>
        </w:rPr>
        <w:t>广告和去广告排布不对；引导</w:t>
      </w:r>
      <w:r w:rsidR="00A8563D">
        <w:rPr>
          <w:rFonts w:hint="eastAsia"/>
          <w:color w:val="A6A6A6" w:themeColor="background1" w:themeShade="A6"/>
        </w:rPr>
        <w:t>3</w:t>
      </w:r>
      <w:r w:rsidR="00E50C3A">
        <w:rPr>
          <w:rFonts w:hint="eastAsia"/>
          <w:color w:val="A6A6A6" w:themeColor="background1" w:themeShade="A6"/>
        </w:rPr>
        <w:t>和印记</w:t>
      </w:r>
      <w:r w:rsidR="007262BB">
        <w:rPr>
          <w:rFonts w:hint="eastAsia"/>
          <w:color w:val="A6A6A6" w:themeColor="background1" w:themeShade="A6"/>
        </w:rPr>
        <w:t>中</w:t>
      </w:r>
      <w:r w:rsidR="00A8563D">
        <w:rPr>
          <w:rFonts w:hint="eastAsia"/>
          <w:color w:val="A6A6A6" w:themeColor="background1" w:themeShade="A6"/>
        </w:rPr>
        <w:t>的两个按钮间距远了。</w:t>
      </w:r>
    </w:p>
    <w:p w:rsidR="00BB2E61" w:rsidRPr="009413A9" w:rsidRDefault="007372A4" w:rsidP="00BB2E61">
      <w:pPr>
        <w:pStyle w:val="a5"/>
        <w:numPr>
          <w:ilvl w:val="0"/>
          <w:numId w:val="33"/>
        </w:numPr>
        <w:ind w:firstLineChars="0"/>
        <w:rPr>
          <w:rStyle w:val="a9"/>
          <w:strike/>
          <w:color w:val="auto"/>
          <w:u w:val="none"/>
        </w:rPr>
      </w:pPr>
      <w:hyperlink r:id="rId8" w:anchor="comment-list" w:history="1">
        <w:r w:rsidR="0044421C" w:rsidRPr="009413A9">
          <w:rPr>
            <w:rStyle w:val="a9"/>
            <w:strike/>
            <w:color w:val="auto"/>
          </w:rPr>
          <w:t>https://developers.weixin.qq.com/community/develop/doc/00040c9903023848e0d7bd6205a401?highLine=%25E6%25A8%25A1%25E7%25B3%258A&amp;page=2#comment-list</w:t>
        </w:r>
      </w:hyperlink>
    </w:p>
    <w:p w:rsidR="001856B3" w:rsidRDefault="001856B3" w:rsidP="00D26E79">
      <w:pPr>
        <w:pStyle w:val="3"/>
      </w:pPr>
      <w:r>
        <w:t>特效问题</w:t>
      </w:r>
    </w:p>
    <w:p w:rsidR="001856B3" w:rsidRPr="002E58C4" w:rsidRDefault="001856B3" w:rsidP="001856B3">
      <w:pPr>
        <w:pStyle w:val="a5"/>
        <w:numPr>
          <w:ilvl w:val="0"/>
          <w:numId w:val="25"/>
        </w:numPr>
        <w:ind w:firstLineChars="0"/>
        <w:rPr>
          <w:strike/>
        </w:rPr>
      </w:pPr>
      <w:r w:rsidRPr="002E58C4">
        <w:rPr>
          <w:rFonts w:hint="eastAsia"/>
          <w:strike/>
        </w:rPr>
        <w:t>删除</w:t>
      </w:r>
      <w:r w:rsidRPr="002E58C4">
        <w:rPr>
          <w:rFonts w:hint="eastAsia"/>
          <w:strike/>
        </w:rPr>
        <w:t xml:space="preserve"> </w:t>
      </w:r>
      <w:r w:rsidRPr="002E58C4">
        <w:rPr>
          <w:rFonts w:hint="eastAsia"/>
          <w:strike/>
        </w:rPr>
        <w:t>落下特效</w:t>
      </w:r>
    </w:p>
    <w:p w:rsidR="001856B3" w:rsidRPr="00730B31" w:rsidRDefault="001856B3" w:rsidP="001856B3">
      <w:pPr>
        <w:pStyle w:val="a5"/>
        <w:numPr>
          <w:ilvl w:val="0"/>
          <w:numId w:val="25"/>
        </w:numPr>
        <w:ind w:firstLineChars="0"/>
        <w:rPr>
          <w:strike/>
        </w:rPr>
      </w:pPr>
      <w:r w:rsidRPr="00730B31">
        <w:rPr>
          <w:rFonts w:hint="eastAsia"/>
          <w:strike/>
        </w:rPr>
        <w:t>普通生成</w:t>
      </w:r>
      <w:r w:rsidRPr="00730B31">
        <w:rPr>
          <w:rFonts w:hint="eastAsia"/>
          <w:strike/>
        </w:rPr>
        <w:t xml:space="preserve"> </w:t>
      </w:r>
      <w:r w:rsidRPr="00730B31">
        <w:rPr>
          <w:strike/>
        </w:rPr>
        <w:t>奖励生成</w:t>
      </w:r>
      <w:r w:rsidRPr="00730B31">
        <w:rPr>
          <w:rFonts w:hint="eastAsia"/>
          <w:strike/>
        </w:rPr>
        <w:t xml:space="preserve"> </w:t>
      </w:r>
      <w:r w:rsidRPr="00730B31">
        <w:rPr>
          <w:strike/>
        </w:rPr>
        <w:t>特殊生成</w:t>
      </w:r>
    </w:p>
    <w:p w:rsidR="001856B3" w:rsidRPr="00730B31" w:rsidRDefault="001856B3" w:rsidP="001856B3">
      <w:pPr>
        <w:pStyle w:val="a5"/>
        <w:numPr>
          <w:ilvl w:val="1"/>
          <w:numId w:val="25"/>
        </w:numPr>
        <w:ind w:firstLineChars="0"/>
        <w:rPr>
          <w:strike/>
        </w:rPr>
      </w:pPr>
      <w:r w:rsidRPr="00730B31">
        <w:rPr>
          <w:strike/>
        </w:rPr>
        <w:t>生成汇聚的粒子效果不大舒服，可能是密度、模糊等</w:t>
      </w:r>
    </w:p>
    <w:p w:rsidR="001856B3" w:rsidRPr="00730B31" w:rsidRDefault="001856B3" w:rsidP="001856B3">
      <w:pPr>
        <w:pStyle w:val="a5"/>
        <w:numPr>
          <w:ilvl w:val="1"/>
          <w:numId w:val="25"/>
        </w:numPr>
        <w:ind w:firstLineChars="0"/>
        <w:rPr>
          <w:strike/>
        </w:rPr>
      </w:pPr>
      <w:r w:rsidRPr="00730B31">
        <w:rPr>
          <w:strike/>
        </w:rPr>
        <w:t>与背景、沙漏缺少些一体感</w:t>
      </w:r>
    </w:p>
    <w:p w:rsidR="001856B3" w:rsidRPr="00C9150A" w:rsidRDefault="001856B3" w:rsidP="001856B3">
      <w:pPr>
        <w:pStyle w:val="a5"/>
        <w:numPr>
          <w:ilvl w:val="0"/>
          <w:numId w:val="25"/>
        </w:numPr>
        <w:ind w:firstLineChars="0"/>
        <w:rPr>
          <w:strike/>
        </w:rPr>
      </w:pPr>
      <w:r w:rsidRPr="00C9150A">
        <w:rPr>
          <w:strike/>
        </w:rPr>
        <w:t>普通消散</w:t>
      </w:r>
      <w:r w:rsidRPr="00C9150A">
        <w:rPr>
          <w:rFonts w:hint="eastAsia"/>
          <w:strike/>
        </w:rPr>
        <w:t xml:space="preserve"> </w:t>
      </w:r>
      <w:r w:rsidRPr="00C9150A">
        <w:rPr>
          <w:strike/>
        </w:rPr>
        <w:t>奖励消散</w:t>
      </w:r>
      <w:r w:rsidRPr="00C9150A">
        <w:rPr>
          <w:rFonts w:hint="eastAsia"/>
          <w:strike/>
        </w:rPr>
        <w:t xml:space="preserve"> </w:t>
      </w:r>
      <w:r w:rsidRPr="00C9150A">
        <w:rPr>
          <w:strike/>
        </w:rPr>
        <w:t>特殊消散；</w:t>
      </w:r>
    </w:p>
    <w:p w:rsidR="001856B3" w:rsidRPr="00DA2D6A" w:rsidRDefault="001856B3" w:rsidP="001856B3">
      <w:pPr>
        <w:pStyle w:val="a5"/>
        <w:numPr>
          <w:ilvl w:val="1"/>
          <w:numId w:val="25"/>
        </w:numPr>
        <w:ind w:firstLineChars="0"/>
        <w:rPr>
          <w:strike/>
        </w:rPr>
      </w:pPr>
      <w:r w:rsidRPr="00DA2D6A">
        <w:rPr>
          <w:strike/>
        </w:rPr>
        <w:t>效果模糊</w:t>
      </w:r>
    </w:p>
    <w:p w:rsidR="001856B3" w:rsidRPr="00DA2D6A" w:rsidRDefault="001856B3" w:rsidP="001856B3">
      <w:pPr>
        <w:pStyle w:val="a5"/>
        <w:numPr>
          <w:ilvl w:val="1"/>
          <w:numId w:val="25"/>
        </w:numPr>
        <w:ind w:firstLineChars="0"/>
        <w:rPr>
          <w:strike/>
        </w:rPr>
      </w:pPr>
      <w:r w:rsidRPr="00DA2D6A">
        <w:rPr>
          <w:strike/>
        </w:rPr>
        <w:t>效果简陋粗糙，有的就像技能的击中爆炸特效</w:t>
      </w:r>
    </w:p>
    <w:p w:rsidR="001856B3" w:rsidRPr="00C9150A" w:rsidRDefault="001856B3" w:rsidP="001856B3">
      <w:pPr>
        <w:pStyle w:val="a5"/>
        <w:numPr>
          <w:ilvl w:val="1"/>
          <w:numId w:val="25"/>
        </w:numPr>
        <w:ind w:firstLineChars="0"/>
        <w:rPr>
          <w:strike/>
        </w:rPr>
      </w:pPr>
      <w:r w:rsidRPr="00C9150A">
        <w:rPr>
          <w:strike/>
        </w:rPr>
        <w:t>捕捉到与未捕捉到目标的消散效果的区分，更有层次和生动</w:t>
      </w:r>
    </w:p>
    <w:p w:rsidR="001856B3" w:rsidRPr="001B448C" w:rsidRDefault="001856B3" w:rsidP="001856B3">
      <w:pPr>
        <w:pStyle w:val="a5"/>
        <w:numPr>
          <w:ilvl w:val="0"/>
          <w:numId w:val="25"/>
        </w:numPr>
        <w:ind w:firstLineChars="0"/>
        <w:rPr>
          <w:strike/>
        </w:rPr>
      </w:pPr>
      <w:r w:rsidRPr="001B448C">
        <w:rPr>
          <w:strike/>
        </w:rPr>
        <w:t>普通吸收</w:t>
      </w:r>
      <w:r w:rsidRPr="001B448C">
        <w:rPr>
          <w:rFonts w:hint="eastAsia"/>
          <w:strike/>
        </w:rPr>
        <w:t xml:space="preserve"> </w:t>
      </w:r>
      <w:r w:rsidRPr="001B448C">
        <w:rPr>
          <w:strike/>
        </w:rPr>
        <w:t>奖励吸收</w:t>
      </w:r>
      <w:r w:rsidRPr="001B448C">
        <w:rPr>
          <w:rFonts w:hint="eastAsia"/>
          <w:strike/>
        </w:rPr>
        <w:t xml:space="preserve"> </w:t>
      </w:r>
      <w:r w:rsidRPr="001B448C">
        <w:rPr>
          <w:strike/>
        </w:rPr>
        <w:t>特殊吸收；整体可以，微调调整粒子形状</w:t>
      </w:r>
    </w:p>
    <w:p w:rsidR="001856B3" w:rsidRPr="002E58C4" w:rsidRDefault="001856B3" w:rsidP="001856B3">
      <w:pPr>
        <w:pStyle w:val="a5"/>
        <w:numPr>
          <w:ilvl w:val="0"/>
          <w:numId w:val="25"/>
        </w:numPr>
        <w:ind w:firstLineChars="0"/>
        <w:rPr>
          <w:strike/>
        </w:rPr>
      </w:pPr>
      <w:r w:rsidRPr="002E58C4">
        <w:rPr>
          <w:strike/>
        </w:rPr>
        <w:t>沙漏满了升级</w:t>
      </w:r>
    </w:p>
    <w:p w:rsidR="001856B3" w:rsidRPr="002E58C4" w:rsidRDefault="001856B3" w:rsidP="001856B3">
      <w:pPr>
        <w:pStyle w:val="a5"/>
        <w:numPr>
          <w:ilvl w:val="1"/>
          <w:numId w:val="25"/>
        </w:numPr>
        <w:ind w:firstLineChars="0"/>
        <w:rPr>
          <w:strike/>
        </w:rPr>
      </w:pPr>
      <w:r w:rsidRPr="002E58C4">
        <w:rPr>
          <w:strike/>
        </w:rPr>
        <w:t>过电流的表现有些过于厚重了，且偏魔法感。可以稍简化弱化些，更轻盈通透，符合画面整体清新简洁的基调。如沙漏瓶体晶莹闪烁。</w:t>
      </w:r>
    </w:p>
    <w:p w:rsidR="001856B3" w:rsidRPr="002E58C4" w:rsidRDefault="001856B3" w:rsidP="001856B3">
      <w:pPr>
        <w:pStyle w:val="a5"/>
        <w:numPr>
          <w:ilvl w:val="1"/>
          <w:numId w:val="25"/>
        </w:numPr>
        <w:ind w:firstLineChars="0"/>
        <w:rPr>
          <w:strike/>
        </w:rPr>
      </w:pPr>
      <w:r w:rsidRPr="002E58C4">
        <w:rPr>
          <w:strike/>
        </w:rPr>
        <w:t>在完整播放后，再衔接生成新目标</w:t>
      </w:r>
    </w:p>
    <w:p w:rsidR="001856B3" w:rsidRPr="002E58C4" w:rsidRDefault="001856B3" w:rsidP="001856B3">
      <w:pPr>
        <w:pStyle w:val="a5"/>
        <w:numPr>
          <w:ilvl w:val="1"/>
          <w:numId w:val="25"/>
        </w:numPr>
        <w:ind w:firstLineChars="0"/>
        <w:rPr>
          <w:strike/>
        </w:rPr>
      </w:pPr>
      <w:r w:rsidRPr="002E58C4">
        <w:rPr>
          <w:strike/>
        </w:rPr>
        <w:t>蓝色粒子和黄色液面的衔接不舒服。如调整粒子颜色，需同时考虑与上部分的各种新目标的颜色协调。</w:t>
      </w:r>
    </w:p>
    <w:p w:rsidR="001856B3" w:rsidRPr="00A46598" w:rsidRDefault="001856B3" w:rsidP="001856B3">
      <w:pPr>
        <w:pStyle w:val="a5"/>
        <w:numPr>
          <w:ilvl w:val="0"/>
          <w:numId w:val="25"/>
        </w:numPr>
        <w:ind w:firstLineChars="0"/>
        <w:rPr>
          <w:strike/>
        </w:rPr>
      </w:pPr>
      <w:r w:rsidRPr="00A46598">
        <w:rPr>
          <w:strike/>
        </w:rPr>
        <w:t>液面升降</w:t>
      </w:r>
    </w:p>
    <w:p w:rsidR="001856B3" w:rsidRPr="00A46598" w:rsidRDefault="001856B3" w:rsidP="001856B3">
      <w:pPr>
        <w:pStyle w:val="a5"/>
        <w:numPr>
          <w:ilvl w:val="1"/>
          <w:numId w:val="25"/>
        </w:numPr>
        <w:ind w:firstLineChars="0"/>
        <w:rPr>
          <w:strike/>
        </w:rPr>
      </w:pPr>
      <w:r w:rsidRPr="00A46598">
        <w:rPr>
          <w:strike/>
        </w:rPr>
        <w:t>如果数值大，会导致升降过程等待很久。限定播放用时为固定</w:t>
      </w:r>
      <w:proofErr w:type="gramStart"/>
      <w:r w:rsidRPr="00A46598">
        <w:rPr>
          <w:strike/>
        </w:rPr>
        <w:t>值或者</w:t>
      </w:r>
      <w:proofErr w:type="gramEnd"/>
      <w:r w:rsidRPr="00A46598">
        <w:rPr>
          <w:strike/>
        </w:rPr>
        <w:t>一定范围内。</w:t>
      </w:r>
      <w:r w:rsidR="00B56BF0" w:rsidRPr="00A46598">
        <w:rPr>
          <w:strike/>
        </w:rPr>
        <w:lastRenderedPageBreak/>
        <w:t>//</w:t>
      </w:r>
      <w:r w:rsidR="00B56BF0" w:rsidRPr="00A46598">
        <w:rPr>
          <w:strike/>
        </w:rPr>
        <w:t>策划定了最终满沙漏参数后再看</w:t>
      </w:r>
    </w:p>
    <w:p w:rsidR="001856B3" w:rsidRPr="002E58C4" w:rsidRDefault="001856B3" w:rsidP="001856B3">
      <w:pPr>
        <w:pStyle w:val="a5"/>
        <w:numPr>
          <w:ilvl w:val="0"/>
          <w:numId w:val="25"/>
        </w:numPr>
        <w:ind w:firstLineChars="0"/>
        <w:rPr>
          <w:strike/>
        </w:rPr>
      </w:pPr>
      <w:r w:rsidRPr="002E58C4">
        <w:rPr>
          <w:strike/>
        </w:rPr>
        <w:t>沙漏破碎</w:t>
      </w:r>
    </w:p>
    <w:p w:rsidR="001856B3" w:rsidRPr="00D21C8F" w:rsidRDefault="001856B3" w:rsidP="001856B3">
      <w:pPr>
        <w:pStyle w:val="a5"/>
        <w:numPr>
          <w:ilvl w:val="1"/>
          <w:numId w:val="25"/>
        </w:numPr>
        <w:ind w:firstLineChars="0"/>
        <w:rPr>
          <w:strike/>
        </w:rPr>
      </w:pPr>
      <w:proofErr w:type="gramStart"/>
      <w:r w:rsidRPr="00D21C8F">
        <w:rPr>
          <w:rFonts w:hint="eastAsia"/>
          <w:strike/>
        </w:rPr>
        <w:t>沙漏先</w:t>
      </w:r>
      <w:proofErr w:type="gramEnd"/>
      <w:r w:rsidRPr="00D21C8F">
        <w:rPr>
          <w:rFonts w:hint="eastAsia"/>
          <w:strike/>
        </w:rPr>
        <w:t>消失后又出现了，怪异</w:t>
      </w:r>
    </w:p>
    <w:p w:rsidR="001856B3" w:rsidRPr="00D21C8F" w:rsidRDefault="001856B3" w:rsidP="001856B3">
      <w:pPr>
        <w:pStyle w:val="a5"/>
        <w:numPr>
          <w:ilvl w:val="1"/>
          <w:numId w:val="25"/>
        </w:numPr>
        <w:ind w:firstLineChars="0"/>
        <w:rPr>
          <w:strike/>
        </w:rPr>
      </w:pPr>
      <w:r w:rsidRPr="00D21C8F">
        <w:rPr>
          <w:strike/>
        </w:rPr>
        <w:t>从透明到不透明的顺序和效果奇怪</w:t>
      </w:r>
    </w:p>
    <w:p w:rsidR="001856B3" w:rsidRPr="00AE0EE6" w:rsidRDefault="001856B3" w:rsidP="001856B3">
      <w:pPr>
        <w:pStyle w:val="a5"/>
        <w:numPr>
          <w:ilvl w:val="1"/>
          <w:numId w:val="25"/>
        </w:numPr>
        <w:ind w:firstLineChars="0"/>
        <w:rPr>
          <w:strike/>
        </w:rPr>
      </w:pPr>
      <w:r w:rsidRPr="00AE0EE6">
        <w:rPr>
          <w:strike/>
        </w:rPr>
        <w:t>白色粒子阶段太久了，与黑色粒子阶段衔接的更紧凑，有力度感</w:t>
      </w:r>
    </w:p>
    <w:p w:rsidR="00E610A4" w:rsidRPr="00074E83" w:rsidRDefault="00E610A4" w:rsidP="001856B3">
      <w:pPr>
        <w:pStyle w:val="a5"/>
        <w:numPr>
          <w:ilvl w:val="1"/>
          <w:numId w:val="25"/>
        </w:numPr>
        <w:ind w:firstLineChars="0"/>
        <w:rPr>
          <w:strike/>
        </w:rPr>
      </w:pPr>
      <w:r w:rsidRPr="00074E83">
        <w:rPr>
          <w:strike/>
        </w:rPr>
        <w:t>破碎后不应还有液面降低的效果</w:t>
      </w:r>
    </w:p>
    <w:p w:rsidR="00D3210E" w:rsidRPr="00074E83" w:rsidRDefault="00D3210E" w:rsidP="001856B3">
      <w:pPr>
        <w:pStyle w:val="a5"/>
        <w:numPr>
          <w:ilvl w:val="1"/>
          <w:numId w:val="25"/>
        </w:numPr>
        <w:ind w:firstLineChars="0"/>
        <w:rPr>
          <w:strike/>
        </w:rPr>
      </w:pPr>
      <w:r w:rsidRPr="00074E83">
        <w:rPr>
          <w:strike/>
        </w:rPr>
        <w:t>破碎前几帧出现了沙漏向上位移的问题</w:t>
      </w:r>
    </w:p>
    <w:p w:rsidR="00594B87" w:rsidRDefault="00594B87" w:rsidP="00594B87">
      <w:pPr>
        <w:pStyle w:val="2"/>
      </w:pPr>
      <w:r>
        <w:rPr>
          <w:rFonts w:hint="eastAsia"/>
        </w:rPr>
        <w:t>策划</w:t>
      </w:r>
    </w:p>
    <w:p w:rsidR="00DD4E34" w:rsidRDefault="00DD4E34" w:rsidP="00DD4E34">
      <w:pPr>
        <w:rPr>
          <w:rFonts w:hint="eastAsia"/>
        </w:rPr>
      </w:pPr>
      <w:r>
        <w:t>游戏初始阶段背景色变化，用偏暖色</w:t>
      </w:r>
      <w:r>
        <w:t xml:space="preserve"> </w:t>
      </w:r>
      <w:r>
        <w:t>有生机些、代表动的颜色</w:t>
      </w:r>
    </w:p>
    <w:p w:rsidR="00DD4E34" w:rsidRPr="00DD4E34" w:rsidRDefault="00DD4E34" w:rsidP="00DD4E34">
      <w:pPr>
        <w:rPr>
          <w:rFonts w:hint="eastAsia"/>
        </w:rPr>
      </w:pPr>
    </w:p>
    <w:p w:rsidR="00D92755" w:rsidRDefault="00D92755" w:rsidP="00765802">
      <w:pPr>
        <w:pStyle w:val="a5"/>
        <w:numPr>
          <w:ilvl w:val="0"/>
          <w:numId w:val="31"/>
        </w:numPr>
        <w:ind w:firstLineChars="0"/>
      </w:pPr>
      <w:r>
        <w:rPr>
          <w:rFonts w:hint="eastAsia"/>
        </w:rPr>
        <w:t>好友超越，</w:t>
      </w:r>
      <w:r w:rsidR="00765802">
        <w:rPr>
          <w:rFonts w:hint="eastAsia"/>
        </w:rPr>
        <w:t>一轮超过多个好友时，</w:t>
      </w:r>
      <w:proofErr w:type="gramStart"/>
      <w:r w:rsidR="00765802">
        <w:rPr>
          <w:rFonts w:hint="eastAsia"/>
        </w:rPr>
        <w:t>依次轮播提示</w:t>
      </w:r>
      <w:proofErr w:type="gramEnd"/>
      <w:r w:rsidR="00765802">
        <w:rPr>
          <w:rFonts w:hint="eastAsia"/>
        </w:rPr>
        <w:t>。</w:t>
      </w:r>
      <w:r>
        <w:rPr>
          <w:rFonts w:hint="eastAsia"/>
        </w:rPr>
        <w:t>目前每轮只显示超越的分数最高的好友；超越了自己</w:t>
      </w:r>
    </w:p>
    <w:p w:rsidR="005D1402" w:rsidRDefault="005D1402" w:rsidP="005D1402"/>
    <w:p w:rsidR="00794DA1" w:rsidRDefault="00794DA1" w:rsidP="005D1402">
      <w:r>
        <w:rPr>
          <w:rFonts w:hint="eastAsia"/>
        </w:rPr>
        <w:t>生成</w:t>
      </w:r>
      <w:proofErr w:type="gramStart"/>
      <w:r>
        <w:rPr>
          <w:rFonts w:hint="eastAsia"/>
        </w:rPr>
        <w:t>截</w:t>
      </w:r>
      <w:proofErr w:type="gramEnd"/>
      <w:r>
        <w:rPr>
          <w:rFonts w:hint="eastAsia"/>
        </w:rPr>
        <w:t>图中</w:t>
      </w:r>
      <w:r>
        <w:rPr>
          <w:rFonts w:hint="eastAsia"/>
        </w:rPr>
        <w:t xml:space="preserve"> </w:t>
      </w:r>
      <w:r>
        <w:rPr>
          <w:rFonts w:hint="eastAsia"/>
        </w:rPr>
        <w:t>稍候</w:t>
      </w:r>
    </w:p>
    <w:p w:rsidR="0062275E" w:rsidRDefault="0062275E" w:rsidP="005D1402"/>
    <w:p w:rsidR="00117159" w:rsidRPr="000C4C96" w:rsidRDefault="00117159" w:rsidP="005D1402">
      <w:pPr>
        <w:rPr>
          <w:rFonts w:hint="eastAsia"/>
          <w:color w:val="FF0000"/>
        </w:rPr>
      </w:pPr>
      <w:r>
        <w:rPr>
          <w:rFonts w:hint="eastAsia"/>
        </w:rPr>
        <w:t>结算界面两个按钮的优先级</w:t>
      </w:r>
      <w:r w:rsidR="00B02B26">
        <w:rPr>
          <w:rFonts w:hint="eastAsia"/>
        </w:rPr>
        <w:t>和显示</w:t>
      </w:r>
      <w:r w:rsidR="00FD3096">
        <w:rPr>
          <w:rFonts w:hint="eastAsia"/>
        </w:rPr>
        <w:t>布局，并排放，样式统一</w:t>
      </w:r>
      <w:r w:rsidR="009A1382">
        <w:rPr>
          <w:rFonts w:hint="eastAsia"/>
        </w:rPr>
        <w:t>；然后结算和印记界面对齐</w:t>
      </w:r>
    </w:p>
    <w:p w:rsidR="00234CEE" w:rsidRDefault="00234CEE" w:rsidP="005D1402">
      <w:pPr>
        <w:rPr>
          <w:rFonts w:hint="eastAsia"/>
        </w:rPr>
      </w:pPr>
      <w:r>
        <w:t>引导</w:t>
      </w:r>
      <w:r>
        <w:rPr>
          <w:rFonts w:hint="eastAsia"/>
        </w:rPr>
        <w:t>3</w:t>
      </w:r>
      <w:r>
        <w:rPr>
          <w:rFonts w:hint="eastAsia"/>
        </w:rPr>
        <w:t>、印记界面和截图的时间戳和头像</w:t>
      </w:r>
      <w:r w:rsidR="006D564A">
        <w:rPr>
          <w:rFonts w:hint="eastAsia"/>
        </w:rPr>
        <w:t>居中</w:t>
      </w:r>
    </w:p>
    <w:p w:rsidR="00234CEE" w:rsidRDefault="00CA6993" w:rsidP="005D1402">
      <w:r>
        <w:t>反馈文字</w:t>
      </w:r>
      <w:r w:rsidR="00411D45">
        <w:t>跟随目标移动</w:t>
      </w:r>
    </w:p>
    <w:p w:rsidR="00CA6993" w:rsidRDefault="00CA6993" w:rsidP="005D1402">
      <w:pPr>
        <w:rPr>
          <w:rFonts w:hint="eastAsia"/>
        </w:rPr>
      </w:pPr>
    </w:p>
    <w:p w:rsidR="00117BF8" w:rsidRDefault="00117BF8" w:rsidP="00117BF8">
      <w:r>
        <w:t>看参考游戏</w:t>
      </w:r>
      <w:r>
        <w:rPr>
          <w:rFonts w:hint="eastAsia"/>
        </w:rPr>
        <w:t xml:space="preserve"> </w:t>
      </w:r>
      <w:r>
        <w:rPr>
          <w:rFonts w:hint="eastAsia"/>
        </w:rPr>
        <w:t>无授权的可以进游戏</w:t>
      </w:r>
      <w:r>
        <w:rPr>
          <w:rFonts w:hint="eastAsia"/>
        </w:rPr>
        <w:t xml:space="preserve"> </w:t>
      </w:r>
      <w:r>
        <w:t>无授权的被邀请成功了显示的头像</w:t>
      </w:r>
    </w:p>
    <w:p w:rsidR="005D1402" w:rsidRDefault="005D1402" w:rsidP="005D1402">
      <w:r>
        <w:rPr>
          <w:rFonts w:hint="eastAsia"/>
        </w:rPr>
        <w:t>确认反馈圈传达不精确问题</w:t>
      </w:r>
    </w:p>
    <w:p w:rsidR="008244DF" w:rsidRDefault="008244DF" w:rsidP="00D26E79">
      <w:pPr>
        <w:pStyle w:val="2"/>
      </w:pPr>
      <w:r>
        <w:rPr>
          <w:rFonts w:hint="eastAsia"/>
        </w:rPr>
        <w:t>Bug</w:t>
      </w:r>
    </w:p>
    <w:p w:rsidR="00511734" w:rsidRDefault="00511734" w:rsidP="00511734">
      <w:pPr>
        <w:pStyle w:val="a5"/>
        <w:numPr>
          <w:ilvl w:val="0"/>
          <w:numId w:val="34"/>
        </w:numPr>
        <w:ind w:firstLineChars="0"/>
      </w:pPr>
      <w:r>
        <w:rPr>
          <w:rFonts w:hint="eastAsia"/>
        </w:rPr>
        <w:t>礼物领光了后，图标出现了倾斜效果</w:t>
      </w:r>
    </w:p>
    <w:p w:rsidR="00317914" w:rsidRDefault="00317914" w:rsidP="00C87717">
      <w:pPr>
        <w:pStyle w:val="a5"/>
        <w:numPr>
          <w:ilvl w:val="0"/>
          <w:numId w:val="34"/>
        </w:numPr>
        <w:ind w:firstLineChars="0"/>
      </w:pPr>
      <w:r>
        <w:t>1</w:t>
      </w:r>
      <w:r>
        <w:t>个普通目标时，偶然出现移动到了沙漏外面</w:t>
      </w:r>
    </w:p>
    <w:p w:rsidR="002133B3" w:rsidRDefault="002133B3" w:rsidP="00C87717">
      <w:pPr>
        <w:pStyle w:val="a5"/>
        <w:numPr>
          <w:ilvl w:val="0"/>
          <w:numId w:val="34"/>
        </w:numPr>
        <w:ind w:firstLineChars="0"/>
      </w:pPr>
      <w:r>
        <w:t>20</w:t>
      </w:r>
      <w:r>
        <w:t>个</w:t>
      </w:r>
      <w:r>
        <w:rPr>
          <w:rFonts w:hint="eastAsia"/>
        </w:rPr>
        <w:t>奖励目标时，有的奖励目标会移动到沙漏外面</w:t>
      </w:r>
    </w:p>
    <w:p w:rsidR="000E3532" w:rsidRPr="00BA3167" w:rsidRDefault="000E3532" w:rsidP="000E3532">
      <w:pPr>
        <w:pStyle w:val="a5"/>
        <w:numPr>
          <w:ilvl w:val="0"/>
          <w:numId w:val="34"/>
        </w:numPr>
        <w:ind w:firstLineChars="0"/>
        <w:rPr>
          <w:strike/>
        </w:rPr>
      </w:pPr>
      <w:r w:rsidRPr="00BA3167">
        <w:rPr>
          <w:strike/>
        </w:rPr>
        <w:t>排行榜显示好友的最大数量与设计稿不符</w:t>
      </w:r>
    </w:p>
    <w:p w:rsidR="007E1915" w:rsidRPr="007E1915" w:rsidRDefault="007E1915" w:rsidP="007E1915">
      <w:pPr>
        <w:pStyle w:val="a5"/>
        <w:numPr>
          <w:ilvl w:val="0"/>
          <w:numId w:val="34"/>
        </w:numPr>
        <w:ind w:firstLineChars="0"/>
        <w:rPr>
          <w:strike/>
        </w:rPr>
      </w:pPr>
      <w:r w:rsidRPr="007E1915">
        <w:rPr>
          <w:rFonts w:hint="eastAsia"/>
          <w:strike/>
        </w:rPr>
        <w:t>因为奖励目标失败时，观看视频复活后，会出现时间目标值为</w:t>
      </w:r>
      <w:r w:rsidRPr="007E1915">
        <w:rPr>
          <w:rFonts w:hint="eastAsia"/>
          <w:strike/>
        </w:rPr>
        <w:t>0</w:t>
      </w:r>
      <w:r w:rsidRPr="007E1915">
        <w:rPr>
          <w:rFonts w:hint="eastAsia"/>
          <w:strike/>
        </w:rPr>
        <w:t>的情况</w:t>
      </w:r>
    </w:p>
    <w:p w:rsidR="00FE6124" w:rsidRPr="00B570E6" w:rsidRDefault="00FE6124" w:rsidP="00374CCF">
      <w:pPr>
        <w:pStyle w:val="a5"/>
        <w:numPr>
          <w:ilvl w:val="0"/>
          <w:numId w:val="34"/>
        </w:numPr>
        <w:ind w:firstLineChars="0"/>
        <w:rPr>
          <w:strike/>
        </w:rPr>
      </w:pPr>
      <w:r w:rsidRPr="00B570E6">
        <w:rPr>
          <w:rFonts w:hint="eastAsia"/>
          <w:strike/>
        </w:rPr>
        <w:t>印记截图的文本没有改为</w:t>
      </w:r>
      <w:proofErr w:type="gramStart"/>
      <w:r w:rsidRPr="00B570E6">
        <w:rPr>
          <w:rFonts w:hint="eastAsia"/>
          <w:strike/>
        </w:rPr>
        <w:t>长按扫码</w:t>
      </w:r>
      <w:proofErr w:type="gramEnd"/>
      <w:r w:rsidRPr="00B570E6">
        <w:rPr>
          <w:rFonts w:hint="eastAsia"/>
          <w:strike/>
        </w:rPr>
        <w:t xml:space="preserve"> </w:t>
      </w:r>
      <w:r w:rsidRPr="00B570E6">
        <w:rPr>
          <w:strike/>
        </w:rPr>
        <w:t>来</w:t>
      </w:r>
      <w:r w:rsidRPr="00B570E6">
        <w:rPr>
          <w:rFonts w:hint="eastAsia"/>
          <w:strike/>
        </w:rPr>
        <w:t>锻炼时间感</w:t>
      </w:r>
    </w:p>
    <w:p w:rsidR="00695CE2" w:rsidRPr="00312A30" w:rsidRDefault="00752342" w:rsidP="00374CCF">
      <w:pPr>
        <w:pStyle w:val="a5"/>
        <w:numPr>
          <w:ilvl w:val="0"/>
          <w:numId w:val="34"/>
        </w:numPr>
        <w:ind w:firstLineChars="0"/>
        <w:rPr>
          <w:strike/>
        </w:rPr>
      </w:pPr>
      <w:r w:rsidRPr="00312A30">
        <w:rPr>
          <w:rFonts w:hint="eastAsia"/>
          <w:strike/>
        </w:rPr>
        <w:t>引导</w:t>
      </w:r>
      <w:r w:rsidRPr="00312A30">
        <w:rPr>
          <w:rFonts w:hint="eastAsia"/>
          <w:strike/>
        </w:rPr>
        <w:t>2</w:t>
      </w:r>
      <w:r w:rsidRPr="00312A30">
        <w:rPr>
          <w:rFonts w:hint="eastAsia"/>
          <w:strike/>
        </w:rPr>
        <w:t>，在慧眼状态下按错</w:t>
      </w:r>
      <w:r w:rsidRPr="00312A30">
        <w:rPr>
          <w:rFonts w:hint="eastAsia"/>
          <w:strike/>
        </w:rPr>
        <w:t>1</w:t>
      </w:r>
      <w:r w:rsidRPr="00312A30">
        <w:rPr>
          <w:rFonts w:hint="eastAsia"/>
          <w:strike/>
        </w:rPr>
        <w:t>次出现附加提示后，在之后的慧眼状态下没有保留附加提示的显示</w:t>
      </w:r>
    </w:p>
    <w:p w:rsidR="00325D7D" w:rsidRPr="00A758FC" w:rsidRDefault="00325D7D" w:rsidP="00374CCF">
      <w:pPr>
        <w:pStyle w:val="a5"/>
        <w:numPr>
          <w:ilvl w:val="0"/>
          <w:numId w:val="34"/>
        </w:numPr>
        <w:ind w:firstLineChars="0"/>
        <w:rPr>
          <w:strike/>
        </w:rPr>
      </w:pPr>
      <w:r w:rsidRPr="00A758FC">
        <w:rPr>
          <w:strike/>
        </w:rPr>
        <w:t>荣耀</w:t>
      </w:r>
      <w:r w:rsidRPr="00A758FC">
        <w:rPr>
          <w:strike/>
        </w:rPr>
        <w:t>play</w:t>
      </w:r>
      <w:r w:rsidRPr="00A758FC">
        <w:rPr>
          <w:strike/>
        </w:rPr>
        <w:t>手机，当前是有</w:t>
      </w:r>
      <w:r w:rsidRPr="00A758FC">
        <w:rPr>
          <w:strike/>
        </w:rPr>
        <w:t>banner</w:t>
      </w:r>
      <w:r w:rsidRPr="00A758FC">
        <w:rPr>
          <w:strike/>
        </w:rPr>
        <w:t>模式下，但封面上的去广告按钮闪了一下就没了</w:t>
      </w:r>
    </w:p>
    <w:p w:rsidR="00C560D2" w:rsidRPr="008536B1" w:rsidRDefault="00C560D2" w:rsidP="00374CCF">
      <w:pPr>
        <w:pStyle w:val="a5"/>
        <w:numPr>
          <w:ilvl w:val="0"/>
          <w:numId w:val="34"/>
        </w:numPr>
        <w:ind w:firstLineChars="0"/>
        <w:rPr>
          <w:strike/>
        </w:rPr>
      </w:pPr>
      <w:r w:rsidRPr="008536B1">
        <w:rPr>
          <w:rFonts w:hint="eastAsia"/>
          <w:strike/>
        </w:rPr>
        <w:t>结算界面有时没显示排行</w:t>
      </w:r>
      <w:proofErr w:type="gramStart"/>
      <w:r w:rsidRPr="008536B1">
        <w:rPr>
          <w:rFonts w:hint="eastAsia"/>
          <w:strike/>
        </w:rPr>
        <w:t>榜内容</w:t>
      </w:r>
      <w:proofErr w:type="gramEnd"/>
      <w:r w:rsidRPr="008536B1">
        <w:rPr>
          <w:rFonts w:hint="eastAsia"/>
          <w:strike/>
        </w:rPr>
        <w:t>出来（并没有点击打开去广告界面）</w:t>
      </w:r>
    </w:p>
    <w:p w:rsidR="00184176" w:rsidRPr="00C27E44" w:rsidRDefault="00184176" w:rsidP="00374CCF">
      <w:pPr>
        <w:pStyle w:val="a5"/>
        <w:numPr>
          <w:ilvl w:val="0"/>
          <w:numId w:val="34"/>
        </w:numPr>
        <w:ind w:firstLineChars="0"/>
        <w:rPr>
          <w:strike/>
        </w:rPr>
      </w:pPr>
      <w:r w:rsidRPr="00C27E44">
        <w:rPr>
          <w:strike/>
        </w:rPr>
        <w:t>从群排行的分享链接点击进入游戏，只有背景图，没有排行榜，也无法进行游戏。</w:t>
      </w:r>
      <w:r w:rsidRPr="00C27E44">
        <w:rPr>
          <w:rFonts w:hint="eastAsia"/>
          <w:strike/>
        </w:rPr>
        <w:t>2.28</w:t>
      </w:r>
      <w:r w:rsidRPr="00C27E44">
        <w:rPr>
          <w:rFonts w:hint="eastAsia"/>
          <w:strike/>
        </w:rPr>
        <w:t>上午</w:t>
      </w:r>
      <w:r w:rsidR="009F39EE" w:rsidRPr="00C27E44">
        <w:rPr>
          <w:rFonts w:hint="eastAsia"/>
          <w:strike/>
        </w:rPr>
        <w:t>偶尔</w:t>
      </w:r>
      <w:r w:rsidR="00E5644D" w:rsidRPr="00C27E44">
        <w:rPr>
          <w:rFonts w:hint="eastAsia"/>
          <w:strike/>
        </w:rPr>
        <w:t>出现了</w:t>
      </w:r>
      <w:r w:rsidR="00A325D7" w:rsidRPr="00C27E44">
        <w:rPr>
          <w:strike/>
        </w:rPr>
        <w:t>几次，不知道怎么重现</w:t>
      </w:r>
      <w:r w:rsidR="00E5644D" w:rsidRPr="00C27E44">
        <w:rPr>
          <w:rFonts w:hint="eastAsia"/>
          <w:strike/>
        </w:rPr>
        <w:t>。</w:t>
      </w:r>
      <w:r w:rsidR="00A23B98" w:rsidRPr="00C27E44">
        <w:rPr>
          <w:strike/>
        </w:rPr>
        <w:t xml:space="preserve">// </w:t>
      </w:r>
      <w:r w:rsidR="00A23B98" w:rsidRPr="00C27E44">
        <w:rPr>
          <w:strike/>
        </w:rPr>
        <w:t>因为资源加载慢</w:t>
      </w:r>
    </w:p>
    <w:p w:rsidR="00CF6B93" w:rsidRPr="00254536" w:rsidRDefault="00CF6B93" w:rsidP="00374CCF">
      <w:pPr>
        <w:pStyle w:val="a5"/>
        <w:numPr>
          <w:ilvl w:val="0"/>
          <w:numId w:val="34"/>
        </w:numPr>
        <w:ind w:firstLineChars="0"/>
        <w:rPr>
          <w:strike/>
        </w:rPr>
      </w:pPr>
      <w:r w:rsidRPr="00254536">
        <w:rPr>
          <w:strike/>
        </w:rPr>
        <w:t>截图结果里头像和名字变成了我的好友</w:t>
      </w:r>
      <w:r w:rsidR="00302C54" w:rsidRPr="00254536">
        <w:rPr>
          <w:strike/>
        </w:rPr>
        <w:t>，非必现。</w:t>
      </w:r>
    </w:p>
    <w:p w:rsidR="00341048" w:rsidRPr="0089079E" w:rsidRDefault="00341048" w:rsidP="00374CCF">
      <w:pPr>
        <w:pStyle w:val="a5"/>
        <w:numPr>
          <w:ilvl w:val="0"/>
          <w:numId w:val="34"/>
        </w:numPr>
        <w:ind w:firstLineChars="0"/>
        <w:rPr>
          <w:strike/>
        </w:rPr>
      </w:pPr>
      <w:r w:rsidRPr="0089079E">
        <w:rPr>
          <w:rFonts w:hint="eastAsia"/>
          <w:strike/>
        </w:rPr>
        <w:t>引导</w:t>
      </w:r>
      <w:r w:rsidRPr="0089079E">
        <w:rPr>
          <w:rFonts w:hint="eastAsia"/>
          <w:strike/>
        </w:rPr>
        <w:t>3</w:t>
      </w:r>
      <w:r w:rsidRPr="0089079E">
        <w:rPr>
          <w:rFonts w:hint="eastAsia"/>
          <w:strike/>
        </w:rPr>
        <w:t>间隔一会儿的两次</w:t>
      </w:r>
      <w:proofErr w:type="gramStart"/>
      <w:r w:rsidRPr="0089079E">
        <w:rPr>
          <w:rFonts w:hint="eastAsia"/>
          <w:strike/>
        </w:rPr>
        <w:t>截</w:t>
      </w:r>
      <w:proofErr w:type="gramEnd"/>
      <w:r w:rsidRPr="0089079E">
        <w:rPr>
          <w:rFonts w:hint="eastAsia"/>
          <w:strike/>
        </w:rPr>
        <w:t>图里，名字</w:t>
      </w:r>
      <w:r w:rsidRPr="0089079E">
        <w:rPr>
          <w:rFonts w:hint="eastAsia"/>
          <w:strike/>
        </w:rPr>
        <w:t>\</w:t>
      </w:r>
      <w:r w:rsidRPr="0089079E">
        <w:rPr>
          <w:rFonts w:hint="eastAsia"/>
          <w:strike/>
        </w:rPr>
        <w:t>头像</w:t>
      </w:r>
      <w:r w:rsidRPr="0089079E">
        <w:rPr>
          <w:rFonts w:hint="eastAsia"/>
          <w:strike/>
        </w:rPr>
        <w:t>\</w:t>
      </w:r>
      <w:r w:rsidRPr="0089079E">
        <w:rPr>
          <w:rFonts w:hint="eastAsia"/>
          <w:strike/>
        </w:rPr>
        <w:t>时间戳的位置不一致。</w:t>
      </w:r>
    </w:p>
    <w:p w:rsidR="00374CCF" w:rsidRPr="00652FE6" w:rsidRDefault="00CB1BA8" w:rsidP="00374CCF">
      <w:pPr>
        <w:pStyle w:val="a5"/>
        <w:numPr>
          <w:ilvl w:val="0"/>
          <w:numId w:val="34"/>
        </w:numPr>
        <w:ind w:firstLineChars="0"/>
        <w:rPr>
          <w:strike/>
        </w:rPr>
      </w:pPr>
      <w:r w:rsidRPr="00652FE6">
        <w:rPr>
          <w:strike/>
        </w:rPr>
        <w:t>iP</w:t>
      </w:r>
      <w:r w:rsidR="00374CCF" w:rsidRPr="00652FE6">
        <w:rPr>
          <w:strike/>
        </w:rPr>
        <w:t>hone</w:t>
      </w:r>
      <w:r w:rsidR="00374CCF" w:rsidRPr="00652FE6">
        <w:rPr>
          <w:strike/>
        </w:rPr>
        <w:t>，引导</w:t>
      </w:r>
      <w:proofErr w:type="gramStart"/>
      <w:r w:rsidR="00374CCF" w:rsidRPr="00652FE6">
        <w:rPr>
          <w:rFonts w:hint="eastAsia"/>
          <w:strike/>
        </w:rPr>
        <w:t>3</w:t>
      </w:r>
      <w:r w:rsidR="00374CCF" w:rsidRPr="00652FE6">
        <w:rPr>
          <w:rFonts w:hint="eastAsia"/>
          <w:strike/>
        </w:rPr>
        <w:t>截图正显示</w:t>
      </w:r>
      <w:proofErr w:type="gramEnd"/>
      <w:r w:rsidR="00374CCF" w:rsidRPr="00652FE6">
        <w:rPr>
          <w:rFonts w:hint="eastAsia"/>
          <w:strike/>
        </w:rPr>
        <w:t>截图结果时，切到后台（我是切到了相册），再回到游戏，分享的提示显示到了画面顶部，且卡死在截图结果，流程无法继续。</w:t>
      </w:r>
      <w:r w:rsidR="0076714D" w:rsidRPr="00652FE6">
        <w:rPr>
          <w:strike/>
        </w:rPr>
        <w:t xml:space="preserve">// </w:t>
      </w:r>
      <w:r w:rsidR="0076714D" w:rsidRPr="00652FE6">
        <w:rPr>
          <w:strike/>
        </w:rPr>
        <w:t>未重现了</w:t>
      </w:r>
    </w:p>
    <w:p w:rsidR="00CB1BA8" w:rsidRPr="003C36A9" w:rsidRDefault="00CB1BA8" w:rsidP="00323B9A">
      <w:pPr>
        <w:pStyle w:val="a5"/>
        <w:numPr>
          <w:ilvl w:val="0"/>
          <w:numId w:val="34"/>
        </w:numPr>
        <w:ind w:firstLineChars="0"/>
        <w:rPr>
          <w:strike/>
        </w:rPr>
      </w:pPr>
      <w:r w:rsidRPr="003C36A9">
        <w:rPr>
          <w:strike/>
        </w:rPr>
        <w:t>iPhone</w:t>
      </w:r>
      <w:r w:rsidRPr="003C36A9">
        <w:rPr>
          <w:strike/>
        </w:rPr>
        <w:t>，印记中的截图显示截图结果时，卡死在截图结果。</w:t>
      </w:r>
      <w:r w:rsidRPr="003C36A9">
        <w:rPr>
          <w:rFonts w:hint="eastAsia"/>
          <w:strike/>
        </w:rPr>
        <w:t>2</w:t>
      </w:r>
      <w:r w:rsidRPr="003C36A9">
        <w:rPr>
          <w:strike/>
        </w:rPr>
        <w:t>.26</w:t>
      </w:r>
      <w:r w:rsidRPr="003C36A9">
        <w:rPr>
          <w:strike/>
        </w:rPr>
        <w:t>下午</w:t>
      </w:r>
      <w:r w:rsidRPr="003C36A9">
        <w:rPr>
          <w:rFonts w:hint="eastAsia"/>
          <w:strike/>
        </w:rPr>
        <w:t>5</w:t>
      </w:r>
      <w:r w:rsidRPr="003C36A9">
        <w:rPr>
          <w:rFonts w:hint="eastAsia"/>
          <w:strike/>
        </w:rPr>
        <w:t>点出现的</w:t>
      </w:r>
      <w:r w:rsidR="0076714D" w:rsidRPr="003C36A9">
        <w:rPr>
          <w:rFonts w:hint="eastAsia"/>
          <w:strike/>
        </w:rPr>
        <w:t xml:space="preserve"> </w:t>
      </w:r>
      <w:r w:rsidR="0076714D" w:rsidRPr="003C36A9">
        <w:rPr>
          <w:strike/>
        </w:rPr>
        <w:t xml:space="preserve">// </w:t>
      </w:r>
      <w:r w:rsidR="0076714D" w:rsidRPr="003C36A9">
        <w:rPr>
          <w:strike/>
        </w:rPr>
        <w:t>未</w:t>
      </w:r>
      <w:r w:rsidR="0076714D" w:rsidRPr="003C36A9">
        <w:rPr>
          <w:strike/>
        </w:rPr>
        <w:lastRenderedPageBreak/>
        <w:t>重现了</w:t>
      </w:r>
    </w:p>
    <w:p w:rsidR="00F23E6E" w:rsidRPr="00D32AD3" w:rsidRDefault="00F23E6E" w:rsidP="00F23E6E">
      <w:pPr>
        <w:pStyle w:val="a5"/>
        <w:numPr>
          <w:ilvl w:val="0"/>
          <w:numId w:val="34"/>
        </w:numPr>
        <w:ind w:firstLineChars="0"/>
        <w:rPr>
          <w:strike/>
        </w:rPr>
      </w:pPr>
      <w:r w:rsidRPr="00D32AD3">
        <w:rPr>
          <w:strike/>
        </w:rPr>
        <w:t>当前</w:t>
      </w:r>
      <w:proofErr w:type="gramStart"/>
      <w:r w:rsidRPr="00D32AD3">
        <w:rPr>
          <w:strike/>
        </w:rPr>
        <w:t>捕获值的秒字</w:t>
      </w:r>
      <w:proofErr w:type="gramEnd"/>
      <w:r w:rsidRPr="00D32AD3">
        <w:rPr>
          <w:strike/>
        </w:rPr>
        <w:t>右边，有时有残缺的笔画</w:t>
      </w:r>
    </w:p>
    <w:p w:rsidR="009412B3" w:rsidRPr="009A58DF" w:rsidRDefault="009412B3" w:rsidP="00323B9A">
      <w:pPr>
        <w:pStyle w:val="a5"/>
        <w:numPr>
          <w:ilvl w:val="0"/>
          <w:numId w:val="34"/>
        </w:numPr>
        <w:ind w:firstLineChars="0"/>
        <w:rPr>
          <w:strike/>
        </w:rPr>
      </w:pPr>
      <w:r w:rsidRPr="009A58DF">
        <w:rPr>
          <w:strike/>
        </w:rPr>
        <w:t>满沙漏后降低到不满后，再满后，没有播放沙漏升级动画</w:t>
      </w:r>
      <w:r w:rsidR="009A58DF" w:rsidRPr="009A58DF">
        <w:rPr>
          <w:strike/>
        </w:rPr>
        <w:t xml:space="preserve"> //</w:t>
      </w:r>
      <w:r w:rsidR="009A58DF" w:rsidRPr="009A58DF">
        <w:rPr>
          <w:strike/>
        </w:rPr>
        <w:t>重现不出来了</w:t>
      </w:r>
    </w:p>
    <w:p w:rsidR="0049675D" w:rsidRPr="0049675D" w:rsidRDefault="0049675D" w:rsidP="0049675D">
      <w:pPr>
        <w:pStyle w:val="a5"/>
        <w:numPr>
          <w:ilvl w:val="0"/>
          <w:numId w:val="34"/>
        </w:numPr>
        <w:ind w:firstLineChars="0"/>
        <w:rPr>
          <w:strike/>
        </w:rPr>
      </w:pPr>
      <w:r w:rsidRPr="0049675D">
        <w:rPr>
          <w:strike/>
        </w:rPr>
        <w:t>当日的礼物次数已领完时，在失败界面，礼物与复活共存时的排版不对，礼物被居中了。</w:t>
      </w:r>
    </w:p>
    <w:p w:rsidR="00AD3539" w:rsidRPr="00D02AA9" w:rsidRDefault="00AD3539" w:rsidP="00323B9A">
      <w:pPr>
        <w:pStyle w:val="a5"/>
        <w:numPr>
          <w:ilvl w:val="0"/>
          <w:numId w:val="34"/>
        </w:numPr>
        <w:ind w:firstLineChars="0"/>
        <w:rPr>
          <w:strike/>
        </w:rPr>
      </w:pPr>
      <w:r w:rsidRPr="00D02AA9">
        <w:rPr>
          <w:strike/>
        </w:rPr>
        <w:t>当无</w:t>
      </w:r>
      <w:r w:rsidRPr="00D02AA9">
        <w:rPr>
          <w:strike/>
        </w:rPr>
        <w:t>banner</w:t>
      </w:r>
      <w:r w:rsidRPr="00D02AA9">
        <w:rPr>
          <w:strike/>
        </w:rPr>
        <w:t>时，结束</w:t>
      </w:r>
      <w:r w:rsidR="006C214F" w:rsidRPr="00D02AA9">
        <w:rPr>
          <w:strike/>
        </w:rPr>
        <w:t>和印记</w:t>
      </w:r>
      <w:r w:rsidRPr="00D02AA9">
        <w:rPr>
          <w:strike/>
        </w:rPr>
        <w:t>界面的礼物下面缺少</w:t>
      </w:r>
      <w:r w:rsidRPr="00D02AA9">
        <w:rPr>
          <w:strike/>
        </w:rPr>
        <w:t>“</w:t>
      </w:r>
      <w:r w:rsidRPr="00D02AA9">
        <w:rPr>
          <w:strike/>
        </w:rPr>
        <w:t>观看视频领取</w:t>
      </w:r>
      <w:r w:rsidRPr="00D02AA9">
        <w:rPr>
          <w:strike/>
        </w:rPr>
        <w:t>”</w:t>
      </w:r>
    </w:p>
    <w:p w:rsidR="00D21C8F" w:rsidRPr="00D02AA9" w:rsidRDefault="00D21C8F" w:rsidP="00323B9A">
      <w:pPr>
        <w:pStyle w:val="a5"/>
        <w:numPr>
          <w:ilvl w:val="0"/>
          <w:numId w:val="34"/>
        </w:numPr>
        <w:ind w:firstLineChars="0"/>
        <w:rPr>
          <w:strike/>
        </w:rPr>
      </w:pPr>
      <w:r w:rsidRPr="00D02AA9">
        <w:rPr>
          <w:strike/>
        </w:rPr>
        <w:t>当满沙漏计数从</w:t>
      </w:r>
      <w:r w:rsidRPr="00D02AA9">
        <w:rPr>
          <w:rFonts w:hint="eastAsia"/>
          <w:strike/>
        </w:rPr>
        <w:t>1</w:t>
      </w:r>
      <w:r w:rsidRPr="00D02AA9">
        <w:rPr>
          <w:rFonts w:hint="eastAsia"/>
          <w:strike/>
        </w:rPr>
        <w:t>降回</w:t>
      </w:r>
      <w:r w:rsidRPr="00D02AA9">
        <w:rPr>
          <w:rFonts w:hint="eastAsia"/>
          <w:strike/>
        </w:rPr>
        <w:t>0</w:t>
      </w:r>
      <w:r w:rsidRPr="00D02AA9">
        <w:rPr>
          <w:rFonts w:hint="eastAsia"/>
          <w:strike/>
        </w:rPr>
        <w:t>时，即便重新开始游戏，也显</w:t>
      </w:r>
      <w:r w:rsidR="005237BC" w:rsidRPr="00D02AA9">
        <w:rPr>
          <w:rFonts w:hint="eastAsia"/>
          <w:strike/>
        </w:rPr>
        <w:t>了</w:t>
      </w:r>
      <w:r w:rsidRPr="00D02AA9">
        <w:rPr>
          <w:rFonts w:hint="eastAsia"/>
          <w:strike/>
        </w:rPr>
        <w:t>图标</w:t>
      </w:r>
      <w:r w:rsidRPr="00D02AA9">
        <w:rPr>
          <w:rFonts w:hint="eastAsia"/>
          <w:strike/>
        </w:rPr>
        <w:t>X0</w:t>
      </w:r>
      <w:r w:rsidRPr="00D02AA9">
        <w:rPr>
          <w:rFonts w:hint="eastAsia"/>
          <w:strike/>
        </w:rPr>
        <w:t>。</w:t>
      </w:r>
    </w:p>
    <w:p w:rsidR="00EF4EF6" w:rsidRPr="000F0CD5" w:rsidRDefault="00EF4EF6" w:rsidP="00323B9A">
      <w:pPr>
        <w:pStyle w:val="a5"/>
        <w:numPr>
          <w:ilvl w:val="0"/>
          <w:numId w:val="34"/>
        </w:numPr>
        <w:ind w:firstLineChars="0"/>
        <w:rPr>
          <w:strike/>
        </w:rPr>
      </w:pPr>
      <w:proofErr w:type="gramStart"/>
      <w:r w:rsidRPr="000F0CD5">
        <w:rPr>
          <w:strike/>
        </w:rPr>
        <w:t>捕获值</w:t>
      </w:r>
      <w:proofErr w:type="gramEnd"/>
      <w:r w:rsidRPr="000F0CD5">
        <w:rPr>
          <w:rFonts w:hint="eastAsia"/>
          <w:strike/>
        </w:rPr>
        <w:t>9</w:t>
      </w:r>
      <w:r w:rsidRPr="000F0CD5">
        <w:rPr>
          <w:strike/>
        </w:rPr>
        <w:t>00</w:t>
      </w:r>
      <w:r w:rsidRPr="000F0CD5">
        <w:rPr>
          <w:strike/>
        </w:rPr>
        <w:t>秒后，</w:t>
      </w:r>
      <w:proofErr w:type="spellStart"/>
      <w:r w:rsidRPr="000F0CD5">
        <w:rPr>
          <w:strike/>
        </w:rPr>
        <w:t>iphone</w:t>
      </w:r>
      <w:proofErr w:type="spellEnd"/>
      <w:r w:rsidRPr="000F0CD5">
        <w:rPr>
          <w:rFonts w:hint="eastAsia"/>
          <w:strike/>
        </w:rPr>
        <w:t>缺失满沙漏的计数图示，只有一个</w:t>
      </w:r>
      <w:r w:rsidRPr="000F0CD5">
        <w:rPr>
          <w:rFonts w:hint="eastAsia"/>
          <w:strike/>
        </w:rPr>
        <w:t>1</w:t>
      </w:r>
      <w:r w:rsidRPr="000F0CD5">
        <w:rPr>
          <w:rFonts w:hint="eastAsia"/>
          <w:strike/>
        </w:rPr>
        <w:t>字</w:t>
      </w:r>
    </w:p>
    <w:p w:rsidR="00EF4EF6" w:rsidRPr="00627D2B" w:rsidRDefault="00EF4EF6" w:rsidP="00323B9A">
      <w:pPr>
        <w:pStyle w:val="a5"/>
        <w:numPr>
          <w:ilvl w:val="0"/>
          <w:numId w:val="34"/>
        </w:numPr>
        <w:ind w:firstLineChars="0"/>
        <w:rPr>
          <w:strike/>
        </w:rPr>
      </w:pPr>
      <w:r w:rsidRPr="00627D2B">
        <w:rPr>
          <w:strike/>
        </w:rPr>
        <w:t>去广告界面的按钮点击提示显示到界面后层了。</w:t>
      </w:r>
    </w:p>
    <w:p w:rsidR="00B2242A" w:rsidRPr="00123979" w:rsidRDefault="00B2242A" w:rsidP="00323B9A">
      <w:pPr>
        <w:pStyle w:val="a5"/>
        <w:numPr>
          <w:ilvl w:val="0"/>
          <w:numId w:val="34"/>
        </w:numPr>
        <w:ind w:firstLineChars="0"/>
        <w:rPr>
          <w:strike/>
        </w:rPr>
      </w:pPr>
      <w:r w:rsidRPr="00123979">
        <w:rPr>
          <w:strike/>
        </w:rPr>
        <w:t>引导</w:t>
      </w:r>
      <w:proofErr w:type="gramStart"/>
      <w:r w:rsidRPr="00123979">
        <w:rPr>
          <w:rFonts w:hint="eastAsia"/>
          <w:strike/>
        </w:rPr>
        <w:t>3</w:t>
      </w:r>
      <w:r w:rsidRPr="00123979">
        <w:rPr>
          <w:strike/>
        </w:rPr>
        <w:t>截图完回到</w:t>
      </w:r>
      <w:proofErr w:type="gramEnd"/>
      <w:r w:rsidRPr="00123979">
        <w:rPr>
          <w:strike/>
        </w:rPr>
        <w:t>原界面后，时间戳与按钮重叠了</w:t>
      </w:r>
    </w:p>
    <w:p w:rsidR="00A07EF8" w:rsidRPr="00EF4639" w:rsidRDefault="00A07EF8" w:rsidP="00323B9A">
      <w:pPr>
        <w:pStyle w:val="a5"/>
        <w:numPr>
          <w:ilvl w:val="0"/>
          <w:numId w:val="34"/>
        </w:numPr>
        <w:ind w:firstLineChars="0"/>
        <w:rPr>
          <w:strike/>
        </w:rPr>
      </w:pPr>
      <w:r w:rsidRPr="00EF4639">
        <w:rPr>
          <w:rFonts w:hint="eastAsia"/>
          <w:strike/>
        </w:rPr>
        <w:t>删除档案后，为无</w:t>
      </w:r>
      <w:r w:rsidRPr="00EF4639">
        <w:rPr>
          <w:rFonts w:hint="eastAsia"/>
          <w:strike/>
        </w:rPr>
        <w:t>banner</w:t>
      </w:r>
      <w:r w:rsidRPr="00EF4639">
        <w:rPr>
          <w:rFonts w:hint="eastAsia"/>
          <w:strike/>
        </w:rPr>
        <w:t>状态，但是封面上显示了去广告按钮；且没有礼物按钮，再次运行游戏才出现</w:t>
      </w:r>
    </w:p>
    <w:p w:rsidR="00A07EF8" w:rsidRPr="002C2AC5" w:rsidRDefault="00A07EF8" w:rsidP="00323B9A">
      <w:pPr>
        <w:pStyle w:val="a5"/>
        <w:numPr>
          <w:ilvl w:val="0"/>
          <w:numId w:val="34"/>
        </w:numPr>
        <w:ind w:firstLineChars="0"/>
        <w:rPr>
          <w:strike/>
        </w:rPr>
      </w:pPr>
      <w:r w:rsidRPr="002C2AC5">
        <w:rPr>
          <w:strike/>
        </w:rPr>
        <w:t>排行榜界面的去除广告按钮点击无效</w:t>
      </w:r>
    </w:p>
    <w:p w:rsidR="00323B9A" w:rsidRPr="004B7803" w:rsidRDefault="00323B9A" w:rsidP="00323B9A">
      <w:pPr>
        <w:pStyle w:val="a5"/>
        <w:numPr>
          <w:ilvl w:val="0"/>
          <w:numId w:val="34"/>
        </w:numPr>
        <w:ind w:firstLineChars="0"/>
        <w:rPr>
          <w:strike/>
        </w:rPr>
      </w:pPr>
      <w:r w:rsidRPr="004B7803">
        <w:rPr>
          <w:rFonts w:hint="eastAsia"/>
          <w:strike/>
        </w:rPr>
        <w:t>印记界面的分享按钮无效</w:t>
      </w:r>
    </w:p>
    <w:p w:rsidR="00323B9A" w:rsidRPr="004B7803" w:rsidRDefault="00323B9A" w:rsidP="00323B9A">
      <w:pPr>
        <w:pStyle w:val="a5"/>
        <w:numPr>
          <w:ilvl w:val="0"/>
          <w:numId w:val="34"/>
        </w:numPr>
        <w:ind w:firstLineChars="0"/>
        <w:rPr>
          <w:strike/>
        </w:rPr>
      </w:pPr>
      <w:r w:rsidRPr="004B7803">
        <w:rPr>
          <w:strike/>
        </w:rPr>
        <w:t>截</w:t>
      </w:r>
      <w:proofErr w:type="gramStart"/>
      <w:r w:rsidRPr="004B7803">
        <w:rPr>
          <w:strike/>
        </w:rPr>
        <w:t>图成功</w:t>
      </w:r>
      <w:proofErr w:type="gramEnd"/>
      <w:r w:rsidRPr="004B7803">
        <w:rPr>
          <w:strike/>
        </w:rPr>
        <w:t>保存到相册后，缺少提示</w:t>
      </w:r>
      <w:r w:rsidRPr="004B7803">
        <w:rPr>
          <w:rFonts w:hint="eastAsia"/>
          <w:strike/>
        </w:rPr>
        <w:t>“已收藏至相册，可与朋友圈和好友分享”。</w:t>
      </w:r>
    </w:p>
    <w:p w:rsidR="00323B9A" w:rsidRPr="00BE4C36" w:rsidRDefault="00323B9A" w:rsidP="00323B9A">
      <w:pPr>
        <w:pStyle w:val="a5"/>
        <w:numPr>
          <w:ilvl w:val="0"/>
          <w:numId w:val="34"/>
        </w:numPr>
        <w:ind w:firstLineChars="0"/>
        <w:rPr>
          <w:strike/>
        </w:rPr>
      </w:pPr>
      <w:r w:rsidRPr="00BE4C36">
        <w:rPr>
          <w:strike/>
        </w:rPr>
        <w:t>印记界面的截图结果缺少</w:t>
      </w:r>
      <w:r w:rsidRPr="00BE4C36">
        <w:rPr>
          <w:rFonts w:hint="eastAsia"/>
          <w:strike/>
        </w:rPr>
        <w:t>“时间捕手”游戏标题。</w:t>
      </w:r>
    </w:p>
    <w:p w:rsidR="00323B9A" w:rsidRPr="00323B9A" w:rsidRDefault="00323B9A" w:rsidP="00323B9A">
      <w:pPr>
        <w:pStyle w:val="a5"/>
        <w:numPr>
          <w:ilvl w:val="0"/>
          <w:numId w:val="34"/>
        </w:numPr>
        <w:ind w:firstLineChars="0"/>
        <w:rPr>
          <w:strike/>
        </w:rPr>
      </w:pPr>
      <w:r w:rsidRPr="00323B9A">
        <w:rPr>
          <w:strike/>
        </w:rPr>
        <w:t>印记界面的截图结果第一次会正常隐藏掉</w:t>
      </w:r>
      <w:r w:rsidRPr="00323B9A">
        <w:rPr>
          <w:strike/>
        </w:rPr>
        <w:t>banner</w:t>
      </w:r>
      <w:r w:rsidRPr="00323B9A">
        <w:rPr>
          <w:strike/>
        </w:rPr>
        <w:t>，再次截图则会出现</w:t>
      </w:r>
      <w:r w:rsidRPr="00323B9A">
        <w:rPr>
          <w:strike/>
        </w:rPr>
        <w:t>banner</w:t>
      </w:r>
      <w:r w:rsidRPr="00323B9A">
        <w:rPr>
          <w:strike/>
        </w:rPr>
        <w:t>。</w:t>
      </w:r>
    </w:p>
    <w:p w:rsidR="00E56F00" w:rsidRPr="009A722B" w:rsidRDefault="00FD2E97" w:rsidP="00FD2E97">
      <w:pPr>
        <w:pStyle w:val="a5"/>
        <w:numPr>
          <w:ilvl w:val="0"/>
          <w:numId w:val="34"/>
        </w:numPr>
        <w:ind w:firstLineChars="0"/>
        <w:rPr>
          <w:strike/>
        </w:rPr>
      </w:pPr>
      <w:r w:rsidRPr="009A722B">
        <w:rPr>
          <w:strike/>
        </w:rPr>
        <w:t>复活后黄色液面消失了</w:t>
      </w:r>
    </w:p>
    <w:p w:rsidR="00C62CDB" w:rsidRPr="004B7803" w:rsidRDefault="00C62CDB" w:rsidP="00FD2E97">
      <w:pPr>
        <w:pStyle w:val="a5"/>
        <w:numPr>
          <w:ilvl w:val="0"/>
          <w:numId w:val="34"/>
        </w:numPr>
        <w:ind w:firstLineChars="0"/>
        <w:rPr>
          <w:strike/>
        </w:rPr>
      </w:pPr>
      <w:r w:rsidRPr="004B7803">
        <w:rPr>
          <w:strike/>
        </w:rPr>
        <w:t>点截图后</w:t>
      </w:r>
      <w:r w:rsidR="00960F0C" w:rsidRPr="004B7803">
        <w:rPr>
          <w:strike/>
        </w:rPr>
        <w:t>，</w:t>
      </w:r>
      <w:r w:rsidRPr="004B7803">
        <w:rPr>
          <w:strike/>
        </w:rPr>
        <w:t>如果取消授权，再点击截图没有反应</w:t>
      </w:r>
    </w:p>
    <w:p w:rsidR="00960F0C" w:rsidRPr="00DB2A81" w:rsidRDefault="00960F0C" w:rsidP="00FD2E97">
      <w:pPr>
        <w:pStyle w:val="a5"/>
        <w:numPr>
          <w:ilvl w:val="0"/>
          <w:numId w:val="34"/>
        </w:numPr>
        <w:ind w:firstLineChars="0"/>
        <w:rPr>
          <w:strike/>
        </w:rPr>
      </w:pPr>
      <w:r w:rsidRPr="00DB2A81">
        <w:rPr>
          <w:strike/>
        </w:rPr>
        <w:t>点截图后，如果不关闭红色按钮，它会持续出现在其他界面</w:t>
      </w:r>
    </w:p>
    <w:p w:rsidR="00254852" w:rsidRPr="004B7803" w:rsidRDefault="00254852" w:rsidP="00FD2E97">
      <w:pPr>
        <w:pStyle w:val="a5"/>
        <w:numPr>
          <w:ilvl w:val="0"/>
          <w:numId w:val="34"/>
        </w:numPr>
        <w:ind w:firstLineChars="0"/>
        <w:rPr>
          <w:strike/>
        </w:rPr>
      </w:pPr>
      <w:r w:rsidRPr="004B7803">
        <w:rPr>
          <w:strike/>
        </w:rPr>
        <w:t>捕手称号的时间段描述对照不准，下午</w:t>
      </w:r>
      <w:r w:rsidRPr="004B7803">
        <w:rPr>
          <w:rFonts w:hint="eastAsia"/>
          <w:strike/>
        </w:rPr>
        <w:t>4</w:t>
      </w:r>
      <w:r w:rsidRPr="004B7803">
        <w:rPr>
          <w:rFonts w:hint="eastAsia"/>
          <w:strike/>
        </w:rPr>
        <w:t>点多显示傍晚了</w:t>
      </w:r>
      <w:r w:rsidR="00FF04F4" w:rsidRPr="004B7803">
        <w:rPr>
          <w:rFonts w:hint="eastAsia"/>
          <w:strike/>
        </w:rPr>
        <w:t>；日期</w:t>
      </w:r>
      <w:r w:rsidR="00FF04F4" w:rsidRPr="004B7803">
        <w:rPr>
          <w:rFonts w:hint="eastAsia"/>
          <w:strike/>
        </w:rPr>
        <w:t xml:space="preserve">2. </w:t>
      </w:r>
      <w:r w:rsidR="00FF04F4" w:rsidRPr="004B7803">
        <w:rPr>
          <w:strike/>
        </w:rPr>
        <w:t>19</w:t>
      </w:r>
      <w:r w:rsidR="007133A7" w:rsidRPr="004B7803">
        <w:rPr>
          <w:strike/>
        </w:rPr>
        <w:t>中间</w:t>
      </w:r>
      <w:r w:rsidR="00FF04F4" w:rsidRPr="004B7803">
        <w:rPr>
          <w:strike/>
        </w:rPr>
        <w:t>显示多了空格</w:t>
      </w:r>
    </w:p>
    <w:p w:rsidR="00254852" w:rsidRPr="004B7803" w:rsidRDefault="00240449" w:rsidP="00FD2E97">
      <w:pPr>
        <w:pStyle w:val="a5"/>
        <w:numPr>
          <w:ilvl w:val="0"/>
          <w:numId w:val="34"/>
        </w:numPr>
        <w:ind w:firstLineChars="0"/>
        <w:rPr>
          <w:strike/>
        </w:rPr>
      </w:pPr>
      <w:r w:rsidRPr="004B7803">
        <w:rPr>
          <w:rFonts w:hint="eastAsia"/>
          <w:strike/>
        </w:rPr>
        <w:t>引导</w:t>
      </w:r>
      <w:r w:rsidRPr="004B7803">
        <w:rPr>
          <w:rFonts w:hint="eastAsia"/>
          <w:strike/>
        </w:rPr>
        <w:t>3</w:t>
      </w:r>
      <w:r w:rsidRPr="004B7803">
        <w:rPr>
          <w:rFonts w:hint="eastAsia"/>
          <w:strike/>
        </w:rPr>
        <w:t>的邀请好友无效</w:t>
      </w:r>
    </w:p>
    <w:p w:rsidR="00FF79A9" w:rsidRPr="004B7803" w:rsidRDefault="00FF79A9" w:rsidP="00FD2E97">
      <w:pPr>
        <w:pStyle w:val="a5"/>
        <w:numPr>
          <w:ilvl w:val="0"/>
          <w:numId w:val="34"/>
        </w:numPr>
        <w:ind w:firstLineChars="0"/>
        <w:rPr>
          <w:strike/>
        </w:rPr>
      </w:pPr>
      <w:r w:rsidRPr="004B7803">
        <w:rPr>
          <w:rFonts w:hint="eastAsia"/>
          <w:strike/>
        </w:rPr>
        <w:t>封面、结束界面、印记界面的礼物按钮缺失音效</w:t>
      </w:r>
    </w:p>
    <w:p w:rsidR="00FF79A9" w:rsidRPr="004B7803" w:rsidRDefault="00FF79A9" w:rsidP="00FD2E97">
      <w:pPr>
        <w:pStyle w:val="a5"/>
        <w:numPr>
          <w:ilvl w:val="0"/>
          <w:numId w:val="34"/>
        </w:numPr>
        <w:ind w:firstLineChars="0"/>
        <w:rPr>
          <w:strike/>
        </w:rPr>
      </w:pPr>
      <w:r w:rsidRPr="004B7803">
        <w:rPr>
          <w:rFonts w:hint="eastAsia"/>
          <w:strike/>
        </w:rPr>
        <w:t>结束界面的礼物按钮下缺少“观看视频获取”</w:t>
      </w:r>
    </w:p>
    <w:p w:rsidR="00941817" w:rsidRDefault="00941817" w:rsidP="00D26E79">
      <w:pPr>
        <w:pStyle w:val="2"/>
      </w:pPr>
      <w:r>
        <w:t>优化</w:t>
      </w:r>
    </w:p>
    <w:p w:rsidR="00982A8A" w:rsidRDefault="00982A8A" w:rsidP="00C033B1">
      <w:pPr>
        <w:pStyle w:val="a5"/>
        <w:numPr>
          <w:ilvl w:val="0"/>
          <w:numId w:val="37"/>
        </w:numPr>
        <w:ind w:firstLineChars="0"/>
      </w:pPr>
      <w:r>
        <w:rPr>
          <w:rFonts w:hint="eastAsia"/>
        </w:rPr>
        <w:t>从</w:t>
      </w:r>
      <w:proofErr w:type="gramStart"/>
      <w:r>
        <w:rPr>
          <w:rFonts w:hint="eastAsia"/>
        </w:rPr>
        <w:t>后台切回后</w:t>
      </w:r>
      <w:proofErr w:type="gramEnd"/>
      <w:r>
        <w:rPr>
          <w:rFonts w:hint="eastAsia"/>
        </w:rPr>
        <w:t>，慧眼状态重新开始计算显示</w:t>
      </w:r>
    </w:p>
    <w:p w:rsidR="004A32EA" w:rsidRDefault="004A32EA" w:rsidP="00C033B1">
      <w:pPr>
        <w:pStyle w:val="a5"/>
        <w:numPr>
          <w:ilvl w:val="0"/>
          <w:numId w:val="37"/>
        </w:numPr>
        <w:ind w:firstLineChars="0"/>
      </w:pPr>
      <w:r>
        <w:t>全面屏上，排行榜在有无</w:t>
      </w:r>
      <w:r>
        <w:t>banner</w:t>
      </w:r>
      <w:r w:rsidR="000E3532">
        <w:t>情况下</w:t>
      </w:r>
      <w:r>
        <w:t>布局统一</w:t>
      </w:r>
    </w:p>
    <w:p w:rsidR="004A32EA" w:rsidRDefault="004A32EA" w:rsidP="004A32EA">
      <w:pPr>
        <w:pStyle w:val="a5"/>
        <w:numPr>
          <w:ilvl w:val="0"/>
          <w:numId w:val="37"/>
        </w:numPr>
        <w:ind w:firstLineChars="0"/>
      </w:pPr>
      <w:r>
        <w:t>普通屏幕上，</w:t>
      </w:r>
      <w:r>
        <w:t>排行榜在有无</w:t>
      </w:r>
      <w:r>
        <w:t>banner</w:t>
      </w:r>
      <w:r w:rsidR="000E3532">
        <w:t>情况下</w:t>
      </w:r>
      <w:r>
        <w:t>布局统一</w:t>
      </w:r>
    </w:p>
    <w:p w:rsidR="00810151" w:rsidRDefault="00810151" w:rsidP="004A32EA">
      <w:pPr>
        <w:pStyle w:val="a5"/>
        <w:numPr>
          <w:ilvl w:val="0"/>
          <w:numId w:val="37"/>
        </w:numPr>
        <w:ind w:firstLineChars="0"/>
        <w:rPr>
          <w:rFonts w:hint="eastAsia"/>
        </w:rPr>
      </w:pPr>
      <w:r>
        <w:t>排行榜中，个人的单独排名与好友排行的间距</w:t>
      </w:r>
      <w:r w:rsidR="002315E0">
        <w:t>适当更明显些。</w:t>
      </w:r>
    </w:p>
    <w:p w:rsidR="00693E02" w:rsidRDefault="00693E02" w:rsidP="00C033B1">
      <w:pPr>
        <w:pStyle w:val="a5"/>
        <w:numPr>
          <w:ilvl w:val="0"/>
          <w:numId w:val="37"/>
        </w:numPr>
        <w:ind w:firstLineChars="0"/>
      </w:pPr>
      <w:r>
        <w:t>失败界面的文</w:t>
      </w:r>
      <w:r w:rsidR="0001621A">
        <w:t>本</w:t>
      </w:r>
      <w:r>
        <w:t>，时间已经耗尽</w:t>
      </w:r>
      <w:r>
        <w:rPr>
          <w:rFonts w:hint="eastAsia"/>
        </w:rPr>
        <w:t xml:space="preserve"> -&gt; </w:t>
      </w:r>
      <w:r>
        <w:rPr>
          <w:rFonts w:hint="eastAsia"/>
        </w:rPr>
        <w:t>时间耗尽</w:t>
      </w:r>
    </w:p>
    <w:p w:rsidR="00D820AA" w:rsidRDefault="00D820AA" w:rsidP="00D820AA">
      <w:pPr>
        <w:pStyle w:val="a5"/>
        <w:numPr>
          <w:ilvl w:val="0"/>
          <w:numId w:val="37"/>
        </w:numPr>
        <w:ind w:firstLineChars="0"/>
      </w:pPr>
      <w:proofErr w:type="gramStart"/>
      <w:r>
        <w:t>授权弹窗的</w:t>
      </w:r>
      <w:proofErr w:type="gramEnd"/>
      <w:r>
        <w:t>文本，保存相册</w:t>
      </w:r>
      <w:r>
        <w:rPr>
          <w:rFonts w:hint="eastAsia"/>
        </w:rPr>
        <w:t xml:space="preserve"> -&gt;</w:t>
      </w:r>
      <w:r>
        <w:t xml:space="preserve"> </w:t>
      </w:r>
      <w:r>
        <w:t>保存到相册。</w:t>
      </w:r>
    </w:p>
    <w:p w:rsidR="000E3532" w:rsidRPr="000E3532" w:rsidRDefault="006B34ED" w:rsidP="000E3532">
      <w:pPr>
        <w:pStyle w:val="a5"/>
        <w:numPr>
          <w:ilvl w:val="0"/>
          <w:numId w:val="37"/>
        </w:numPr>
        <w:ind w:firstLineChars="0"/>
        <w:rPr>
          <w:rFonts w:hint="eastAsia"/>
        </w:rPr>
      </w:pPr>
      <w:r>
        <w:t>在</w:t>
      </w:r>
      <w:proofErr w:type="spellStart"/>
      <w:r>
        <w:t>xs</w:t>
      </w:r>
      <w:proofErr w:type="spellEnd"/>
      <w:r>
        <w:t xml:space="preserve"> max</w:t>
      </w:r>
      <w:r>
        <w:t>和</w:t>
      </w:r>
      <w:proofErr w:type="spellStart"/>
      <w:r>
        <w:t>ipad</w:t>
      </w:r>
      <w:proofErr w:type="spellEnd"/>
      <w:r w:rsidR="000E3532" w:rsidRPr="000E3532">
        <w:rPr>
          <w:rFonts w:hint="eastAsia"/>
        </w:rPr>
        <w:t>上，添加到我的小程序显示不完整</w:t>
      </w:r>
    </w:p>
    <w:p w:rsidR="0030034D" w:rsidRDefault="0030034D" w:rsidP="0030034D">
      <w:pPr>
        <w:pStyle w:val="a5"/>
        <w:numPr>
          <w:ilvl w:val="0"/>
          <w:numId w:val="37"/>
        </w:numPr>
        <w:ind w:firstLineChars="0"/>
      </w:pPr>
      <w:r>
        <w:rPr>
          <w:rFonts w:hint="eastAsia"/>
        </w:rPr>
        <w:t>引导：特殊目标首次“准”时后，提示“遇到</w:t>
      </w:r>
      <w:r>
        <w:object w:dxaOrig="1037" w:dyaOrig="1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5pt;height:17.55pt" o:ole="">
            <v:imagedata r:id="rId9" o:title=""/>
          </v:shape>
          <o:OLEObject Type="Embed" ProgID="Visio.Drawing.11" ShapeID="_x0000_i1025" DrawAspect="Content" ObjectID="_1613576713" r:id="rId10"/>
        </w:object>
      </w:r>
      <w:r>
        <w:t>，准时会获得更多的</w:t>
      </w:r>
      <w:r>
        <w:object w:dxaOrig="1970" w:dyaOrig="1877">
          <v:shape id="_x0000_i1026" type="#_x0000_t75" style="width:16.3pt;height:15.65pt" o:ole="">
            <v:imagedata r:id="rId11" o:title=""/>
          </v:shape>
          <o:OLEObject Type="Embed" ProgID="Visio.Drawing.11" ShapeID="_x0000_i1026" DrawAspect="Content" ObjectID="_1613576714" r:id="rId12"/>
        </w:object>
      </w:r>
      <w:r>
        <w:rPr>
          <w:rFonts w:hint="eastAsia"/>
        </w:rPr>
        <w:t>”</w:t>
      </w:r>
    </w:p>
    <w:p w:rsidR="0030034D" w:rsidRDefault="0030034D" w:rsidP="0030034D">
      <w:pPr>
        <w:pStyle w:val="a5"/>
        <w:numPr>
          <w:ilvl w:val="0"/>
          <w:numId w:val="37"/>
        </w:numPr>
        <w:ind w:firstLineChars="0"/>
      </w:pPr>
      <w:r w:rsidRPr="00A93AB1">
        <w:rPr>
          <w:rFonts w:hint="eastAsia"/>
        </w:rPr>
        <w:t>引导：特殊目标首次“精准”时后，提示“遇到</w:t>
      </w:r>
      <w:r w:rsidRPr="00A93AB1">
        <w:rPr>
          <w:rFonts w:hint="eastAsia"/>
        </w:rPr>
        <w:t xml:space="preserve"> </w:t>
      </w:r>
      <w:r>
        <w:object w:dxaOrig="1037" w:dyaOrig="1013">
          <v:shape id="_x0000_i1027" type="#_x0000_t75" style="width:18.15pt;height:17.55pt" o:ole="">
            <v:imagedata r:id="rId9" o:title=""/>
          </v:shape>
          <o:OLEObject Type="Embed" ProgID="Visio.Drawing.11" ShapeID="_x0000_i1027" DrawAspect="Content" ObjectID="_1613576715" r:id="rId13"/>
        </w:object>
      </w:r>
      <w:r w:rsidRPr="00A93AB1">
        <w:rPr>
          <w:rFonts w:hint="eastAsia"/>
        </w:rPr>
        <w:t>，精准时会获得最多的</w:t>
      </w:r>
      <w:r w:rsidRPr="00A93AB1">
        <w:rPr>
          <w:rFonts w:hint="eastAsia"/>
        </w:rPr>
        <w:t xml:space="preserve"> </w:t>
      </w:r>
      <w:r>
        <w:object w:dxaOrig="1970" w:dyaOrig="1877">
          <v:shape id="_x0000_i1028" type="#_x0000_t75" style="width:16.3pt;height:15.65pt" o:ole="">
            <v:imagedata r:id="rId11" o:title=""/>
          </v:shape>
          <o:OLEObject Type="Embed" ProgID="Visio.Drawing.11" ShapeID="_x0000_i1028" DrawAspect="Content" ObjectID="_1613576716" r:id="rId14"/>
        </w:object>
      </w:r>
      <w:r w:rsidRPr="00A93AB1">
        <w:rPr>
          <w:rFonts w:hint="eastAsia"/>
        </w:rPr>
        <w:t>”</w:t>
      </w:r>
    </w:p>
    <w:p w:rsidR="005D0320" w:rsidRPr="00BF2756" w:rsidRDefault="005D0320" w:rsidP="005D0320">
      <w:pPr>
        <w:pStyle w:val="a5"/>
        <w:numPr>
          <w:ilvl w:val="0"/>
          <w:numId w:val="37"/>
        </w:numPr>
        <w:ind w:firstLineChars="0"/>
      </w:pPr>
      <w:r>
        <w:rPr>
          <w:rFonts w:hint="eastAsia"/>
        </w:rPr>
        <w:t>背景音乐</w:t>
      </w:r>
      <w:r w:rsidRPr="00BF2756">
        <w:rPr>
          <w:rFonts w:hint="eastAsia"/>
        </w:rPr>
        <w:t>淡入</w:t>
      </w:r>
    </w:p>
    <w:p w:rsidR="00400324" w:rsidRPr="00400324" w:rsidRDefault="00400324" w:rsidP="00400324">
      <w:pPr>
        <w:pStyle w:val="a5"/>
        <w:numPr>
          <w:ilvl w:val="0"/>
          <w:numId w:val="37"/>
        </w:numPr>
        <w:ind w:firstLineChars="0"/>
        <w:rPr>
          <w:strike/>
        </w:rPr>
      </w:pPr>
      <w:r w:rsidRPr="00400324">
        <w:rPr>
          <w:strike/>
        </w:rPr>
        <w:t>全面屏上，封面排行榜的标题</w:t>
      </w:r>
      <w:proofErr w:type="gramStart"/>
      <w:r w:rsidRPr="00400324">
        <w:rPr>
          <w:strike/>
        </w:rPr>
        <w:t>离内容</w:t>
      </w:r>
      <w:proofErr w:type="gramEnd"/>
      <w:r w:rsidRPr="00400324">
        <w:rPr>
          <w:strike/>
        </w:rPr>
        <w:t>项过远了</w:t>
      </w:r>
    </w:p>
    <w:p w:rsidR="0073782A" w:rsidRPr="0073782A" w:rsidRDefault="0073782A" w:rsidP="0073782A">
      <w:pPr>
        <w:pStyle w:val="a5"/>
        <w:numPr>
          <w:ilvl w:val="0"/>
          <w:numId w:val="37"/>
        </w:numPr>
        <w:ind w:firstLineChars="0"/>
        <w:rPr>
          <w:strike/>
        </w:rPr>
      </w:pPr>
      <w:r w:rsidRPr="0073782A">
        <w:rPr>
          <w:strike/>
        </w:rPr>
        <w:t>印记</w:t>
      </w:r>
      <w:proofErr w:type="gramStart"/>
      <w:r w:rsidRPr="0073782A">
        <w:rPr>
          <w:strike/>
        </w:rPr>
        <w:t>截</w:t>
      </w:r>
      <w:proofErr w:type="gramEnd"/>
      <w:r w:rsidRPr="0073782A">
        <w:rPr>
          <w:strike/>
        </w:rPr>
        <w:t>图里的快于时间那行字，没有与印记界面、引导</w:t>
      </w:r>
      <w:r w:rsidRPr="0073782A">
        <w:rPr>
          <w:rFonts w:hint="eastAsia"/>
          <w:strike/>
        </w:rPr>
        <w:t>3</w:t>
      </w:r>
      <w:r w:rsidRPr="0073782A">
        <w:rPr>
          <w:rFonts w:hint="eastAsia"/>
          <w:strike/>
        </w:rPr>
        <w:t>截图的间距一致</w:t>
      </w:r>
      <w:r w:rsidRPr="0073782A">
        <w:rPr>
          <w:strike/>
        </w:rPr>
        <w:t>。</w:t>
      </w:r>
    </w:p>
    <w:p w:rsidR="00160805" w:rsidRPr="00160805" w:rsidRDefault="00160805" w:rsidP="00160805">
      <w:pPr>
        <w:pStyle w:val="a5"/>
        <w:numPr>
          <w:ilvl w:val="0"/>
          <w:numId w:val="37"/>
        </w:numPr>
        <w:ind w:firstLineChars="0"/>
        <w:rPr>
          <w:strike/>
        </w:rPr>
      </w:pPr>
      <w:r w:rsidRPr="00160805">
        <w:rPr>
          <w:rFonts w:hint="eastAsia"/>
          <w:strike/>
        </w:rPr>
        <w:t>在结算、印记界面获取道具的弹窗，在印记截图的相册</w:t>
      </w:r>
      <w:proofErr w:type="gramStart"/>
      <w:r w:rsidRPr="00160805">
        <w:rPr>
          <w:rFonts w:hint="eastAsia"/>
          <w:strike/>
        </w:rPr>
        <w:t>授权弹窗时</w:t>
      </w:r>
      <w:proofErr w:type="gramEnd"/>
      <w:r w:rsidRPr="00160805">
        <w:rPr>
          <w:rFonts w:hint="eastAsia"/>
          <w:strike/>
        </w:rPr>
        <w:t>，不可再点击去广告按钮。</w:t>
      </w:r>
    </w:p>
    <w:p w:rsidR="004773CB" w:rsidRPr="004773CB" w:rsidRDefault="004773CB" w:rsidP="004773CB">
      <w:pPr>
        <w:pStyle w:val="a5"/>
        <w:numPr>
          <w:ilvl w:val="0"/>
          <w:numId w:val="37"/>
        </w:numPr>
        <w:ind w:firstLineChars="0"/>
        <w:rPr>
          <w:strike/>
        </w:rPr>
      </w:pPr>
      <w:r w:rsidRPr="004773CB">
        <w:rPr>
          <w:strike/>
        </w:rPr>
        <w:t>显示可领取礼物的剩余数量。封面文本处，礼物</w:t>
      </w:r>
      <w:r w:rsidRPr="004773CB">
        <w:rPr>
          <w:strike/>
        </w:rPr>
        <w:t>*N</w:t>
      </w:r>
      <w:r w:rsidRPr="004773CB">
        <w:rPr>
          <w:strike/>
        </w:rPr>
        <w:t>；失败</w:t>
      </w:r>
      <w:r w:rsidRPr="004773CB">
        <w:rPr>
          <w:rFonts w:hint="eastAsia"/>
          <w:strike/>
        </w:rPr>
        <w:t>\</w:t>
      </w:r>
      <w:r w:rsidRPr="004773CB">
        <w:rPr>
          <w:rFonts w:hint="eastAsia"/>
          <w:strike/>
        </w:rPr>
        <w:t>结束</w:t>
      </w:r>
      <w:r w:rsidRPr="004773CB">
        <w:rPr>
          <w:rFonts w:hint="eastAsia"/>
          <w:strike/>
        </w:rPr>
        <w:t>\</w:t>
      </w:r>
      <w:r w:rsidRPr="004773CB">
        <w:rPr>
          <w:rFonts w:hint="eastAsia"/>
          <w:strike/>
        </w:rPr>
        <w:t>印记界面，礼物图标</w:t>
      </w:r>
      <w:proofErr w:type="gramStart"/>
      <w:r w:rsidRPr="004773CB">
        <w:rPr>
          <w:rFonts w:hint="eastAsia"/>
          <w:strike/>
        </w:rPr>
        <w:t>右</w:t>
      </w:r>
      <w:r w:rsidRPr="004773CB">
        <w:rPr>
          <w:rFonts w:hint="eastAsia"/>
          <w:strike/>
        </w:rPr>
        <w:lastRenderedPageBreak/>
        <w:t>侧</w:t>
      </w:r>
      <w:r w:rsidRPr="004773CB">
        <w:rPr>
          <w:rFonts w:hint="eastAsia"/>
          <w:strike/>
        </w:rPr>
        <w:t>*</w:t>
      </w:r>
      <w:proofErr w:type="gramEnd"/>
      <w:r w:rsidRPr="004773CB">
        <w:rPr>
          <w:strike/>
        </w:rPr>
        <w:t>N</w:t>
      </w:r>
      <w:r w:rsidRPr="004773CB">
        <w:rPr>
          <w:strike/>
        </w:rPr>
        <w:t>。</w:t>
      </w:r>
      <w:r w:rsidRPr="004773CB">
        <w:rPr>
          <w:strike/>
        </w:rPr>
        <w:t>N</w:t>
      </w:r>
      <w:r w:rsidRPr="004773CB">
        <w:rPr>
          <w:strike/>
        </w:rPr>
        <w:t>为</w:t>
      </w:r>
      <w:r w:rsidRPr="004773CB">
        <w:rPr>
          <w:rFonts w:hint="eastAsia"/>
          <w:strike/>
        </w:rPr>
        <w:t>0</w:t>
      </w:r>
      <w:r w:rsidRPr="004773CB">
        <w:rPr>
          <w:rFonts w:hint="eastAsia"/>
          <w:strike/>
        </w:rPr>
        <w:t>时，不显示</w:t>
      </w:r>
      <w:r w:rsidRPr="004773CB">
        <w:rPr>
          <w:rFonts w:hint="eastAsia"/>
          <w:strike/>
        </w:rPr>
        <w:t>*</w:t>
      </w:r>
      <w:r w:rsidRPr="004773CB">
        <w:rPr>
          <w:strike/>
        </w:rPr>
        <w:t>N</w:t>
      </w:r>
      <w:r w:rsidRPr="004773CB">
        <w:rPr>
          <w:strike/>
        </w:rPr>
        <w:t>文本</w:t>
      </w:r>
      <w:r w:rsidRPr="004773CB">
        <w:rPr>
          <w:rFonts w:hint="eastAsia"/>
          <w:strike/>
        </w:rPr>
        <w:t>。</w:t>
      </w:r>
    </w:p>
    <w:p w:rsidR="006E192E" w:rsidRPr="008A4301" w:rsidRDefault="006E192E" w:rsidP="00C033B1">
      <w:pPr>
        <w:pStyle w:val="a5"/>
        <w:numPr>
          <w:ilvl w:val="0"/>
          <w:numId w:val="37"/>
        </w:numPr>
        <w:ind w:firstLineChars="0"/>
        <w:rPr>
          <w:strike/>
        </w:rPr>
      </w:pPr>
      <w:r w:rsidRPr="008A4301">
        <w:rPr>
          <w:strike/>
        </w:rPr>
        <w:t>封面底部按钮位置提升一些，更易于拇指操作</w:t>
      </w:r>
    </w:p>
    <w:p w:rsidR="00AE0832" w:rsidRPr="008A4301" w:rsidRDefault="001145A0" w:rsidP="00C033B1">
      <w:pPr>
        <w:pStyle w:val="a5"/>
        <w:numPr>
          <w:ilvl w:val="0"/>
          <w:numId w:val="37"/>
        </w:numPr>
        <w:ind w:firstLineChars="0"/>
        <w:rPr>
          <w:strike/>
        </w:rPr>
      </w:pPr>
      <w:r w:rsidRPr="008A4301">
        <w:rPr>
          <w:strike/>
        </w:rPr>
        <w:t>印记界面的极点位置与结算的不一致</w:t>
      </w:r>
    </w:p>
    <w:p w:rsidR="003F0E93" w:rsidRPr="00537308" w:rsidRDefault="003F0E93" w:rsidP="00C033B1">
      <w:pPr>
        <w:pStyle w:val="a5"/>
        <w:numPr>
          <w:ilvl w:val="0"/>
          <w:numId w:val="37"/>
        </w:numPr>
        <w:ind w:firstLineChars="0"/>
        <w:rPr>
          <w:strike/>
        </w:rPr>
      </w:pPr>
      <w:r w:rsidRPr="00537308">
        <w:rPr>
          <w:strike/>
        </w:rPr>
        <w:t>封面的游戏标题在全面屏上偏高了，适配基准？</w:t>
      </w:r>
    </w:p>
    <w:p w:rsidR="00A76FFD" w:rsidRPr="00B16EC1" w:rsidRDefault="00A76FFD" w:rsidP="00C033B1">
      <w:pPr>
        <w:pStyle w:val="a5"/>
        <w:numPr>
          <w:ilvl w:val="0"/>
          <w:numId w:val="37"/>
        </w:numPr>
        <w:ind w:firstLineChars="0"/>
        <w:rPr>
          <w:strike/>
        </w:rPr>
      </w:pPr>
      <w:r w:rsidRPr="00B16EC1">
        <w:rPr>
          <w:strike/>
        </w:rPr>
        <w:t>引导</w:t>
      </w:r>
      <w:r w:rsidRPr="00B16EC1">
        <w:rPr>
          <w:rFonts w:hint="eastAsia"/>
          <w:strike/>
        </w:rPr>
        <w:t>2</w:t>
      </w:r>
      <w:r w:rsidRPr="00B16EC1">
        <w:rPr>
          <w:rFonts w:hint="eastAsia"/>
          <w:strike/>
        </w:rPr>
        <w:t>的“</w:t>
      </w:r>
      <w:r w:rsidRPr="00B16EC1">
        <w:rPr>
          <w:rFonts w:hint="eastAsia"/>
          <w:strike/>
        </w:rPr>
        <w:t>3</w:t>
      </w:r>
      <w:r w:rsidRPr="00B16EC1">
        <w:rPr>
          <w:rFonts w:hint="eastAsia"/>
          <w:strike/>
        </w:rPr>
        <w:t>秒后，准时触屏”需与目标位置相近，并以此为适配基准</w:t>
      </w:r>
    </w:p>
    <w:p w:rsidR="00C033B1" w:rsidRPr="00FF3B04" w:rsidRDefault="00C033B1" w:rsidP="00C033B1">
      <w:pPr>
        <w:pStyle w:val="a5"/>
        <w:numPr>
          <w:ilvl w:val="0"/>
          <w:numId w:val="37"/>
        </w:numPr>
        <w:ind w:firstLineChars="0"/>
        <w:rPr>
          <w:rFonts w:hint="eastAsia"/>
          <w:strike/>
        </w:rPr>
      </w:pPr>
      <w:r w:rsidRPr="00FF3B04">
        <w:rPr>
          <w:rFonts w:hint="eastAsia"/>
          <w:strike/>
        </w:rPr>
        <w:t>引导</w:t>
      </w:r>
      <w:r w:rsidRPr="00FF3B04">
        <w:rPr>
          <w:rFonts w:hint="eastAsia"/>
          <w:strike/>
        </w:rPr>
        <w:t>2</w:t>
      </w:r>
      <w:r w:rsidRPr="00FF3B04">
        <w:rPr>
          <w:rFonts w:hint="eastAsia"/>
          <w:strike/>
        </w:rPr>
        <w:t>需操作准确次数降为</w:t>
      </w:r>
      <w:r w:rsidRPr="00FF3B04">
        <w:rPr>
          <w:rFonts w:hint="eastAsia"/>
          <w:strike/>
        </w:rPr>
        <w:t>1</w:t>
      </w:r>
      <w:r w:rsidRPr="00FF3B04">
        <w:rPr>
          <w:rFonts w:hint="eastAsia"/>
          <w:strike/>
        </w:rPr>
        <w:t>次，慧眼状态下错</w:t>
      </w:r>
      <w:r w:rsidRPr="00FF3B04">
        <w:rPr>
          <w:rFonts w:hint="eastAsia"/>
          <w:strike/>
        </w:rPr>
        <w:t>1</w:t>
      </w:r>
      <w:r w:rsidRPr="00FF3B04">
        <w:rPr>
          <w:rFonts w:hint="eastAsia"/>
          <w:strike/>
        </w:rPr>
        <w:t>次即会给附加提示</w:t>
      </w:r>
    </w:p>
    <w:p w:rsidR="00C033B1" w:rsidRPr="00DA194C" w:rsidRDefault="00EF6926" w:rsidP="00801644">
      <w:pPr>
        <w:pStyle w:val="a5"/>
        <w:numPr>
          <w:ilvl w:val="0"/>
          <w:numId w:val="37"/>
        </w:numPr>
        <w:ind w:firstLineChars="0"/>
        <w:rPr>
          <w:rFonts w:hint="eastAsia"/>
          <w:strike/>
        </w:rPr>
      </w:pPr>
      <w:r w:rsidRPr="00DA194C">
        <w:rPr>
          <w:strike/>
        </w:rPr>
        <w:t>文本调整，</w:t>
      </w:r>
      <w:proofErr w:type="gramStart"/>
      <w:r w:rsidRPr="00DA194C">
        <w:rPr>
          <w:strike/>
        </w:rPr>
        <w:t>长按扫码</w:t>
      </w:r>
      <w:proofErr w:type="gramEnd"/>
      <w:r w:rsidRPr="00DA194C">
        <w:rPr>
          <w:strike/>
        </w:rPr>
        <w:t>来游戏</w:t>
      </w:r>
      <w:r w:rsidRPr="00DA194C">
        <w:rPr>
          <w:rFonts w:hint="eastAsia"/>
          <w:strike/>
        </w:rPr>
        <w:t xml:space="preserve"> -&gt; </w:t>
      </w:r>
      <w:proofErr w:type="gramStart"/>
      <w:r w:rsidRPr="00DA194C">
        <w:rPr>
          <w:rFonts w:hint="eastAsia"/>
          <w:strike/>
        </w:rPr>
        <w:t>长按扫码</w:t>
      </w:r>
      <w:proofErr w:type="gramEnd"/>
      <w:r w:rsidRPr="00DA194C">
        <w:rPr>
          <w:rFonts w:hint="eastAsia"/>
          <w:strike/>
        </w:rPr>
        <w:t xml:space="preserve"> </w:t>
      </w:r>
      <w:r w:rsidR="009A7A66" w:rsidRPr="00DA194C">
        <w:rPr>
          <w:strike/>
        </w:rPr>
        <w:t>来</w:t>
      </w:r>
      <w:r w:rsidRPr="00DA194C">
        <w:rPr>
          <w:rFonts w:hint="eastAsia"/>
          <w:strike/>
        </w:rPr>
        <w:t>锻炼时间感</w:t>
      </w:r>
    </w:p>
    <w:p w:rsidR="00CE3279" w:rsidRPr="009F444F" w:rsidRDefault="00CE3279" w:rsidP="00F51D15">
      <w:pPr>
        <w:pStyle w:val="a5"/>
        <w:numPr>
          <w:ilvl w:val="0"/>
          <w:numId w:val="37"/>
        </w:numPr>
        <w:ind w:firstLineChars="0"/>
        <w:rPr>
          <w:strike/>
        </w:rPr>
      </w:pPr>
      <w:r w:rsidRPr="009F444F">
        <w:rPr>
          <w:rFonts w:hint="eastAsia"/>
          <w:strike/>
        </w:rPr>
        <w:t>印记的截图结果去除超越自己的内容</w:t>
      </w:r>
    </w:p>
    <w:p w:rsidR="00F233BF" w:rsidRPr="000F39D4" w:rsidRDefault="00F51D15" w:rsidP="00F51D15">
      <w:pPr>
        <w:pStyle w:val="a5"/>
        <w:numPr>
          <w:ilvl w:val="0"/>
          <w:numId w:val="37"/>
        </w:numPr>
        <w:ind w:firstLineChars="0"/>
        <w:rPr>
          <w:strike/>
        </w:rPr>
      </w:pPr>
      <w:r w:rsidRPr="000F39D4">
        <w:rPr>
          <w:rFonts w:hint="eastAsia"/>
          <w:strike/>
        </w:rPr>
        <w:t>复活后重新生成新的时间目标，而不是恢复为失败前的相同目标</w:t>
      </w:r>
    </w:p>
    <w:p w:rsidR="00F51D15" w:rsidRPr="00793EDE" w:rsidRDefault="00F51D15" w:rsidP="00F51D15">
      <w:pPr>
        <w:pStyle w:val="a5"/>
        <w:numPr>
          <w:ilvl w:val="0"/>
          <w:numId w:val="37"/>
        </w:numPr>
        <w:ind w:firstLineChars="0"/>
        <w:rPr>
          <w:strike/>
        </w:rPr>
      </w:pPr>
      <w:r w:rsidRPr="00793EDE">
        <w:rPr>
          <w:rFonts w:hint="eastAsia"/>
          <w:strike/>
        </w:rPr>
        <w:t>引导</w:t>
      </w:r>
      <w:r w:rsidRPr="00793EDE">
        <w:rPr>
          <w:rFonts w:hint="eastAsia"/>
          <w:strike/>
        </w:rPr>
        <w:t>1</w:t>
      </w:r>
      <w:r w:rsidRPr="00793EDE">
        <w:rPr>
          <w:rFonts w:hint="eastAsia"/>
          <w:strike/>
        </w:rPr>
        <w:t>出现的</w:t>
      </w:r>
      <w:r w:rsidRPr="00793EDE">
        <w:rPr>
          <w:rFonts w:hint="eastAsia"/>
          <w:strike/>
        </w:rPr>
        <w:t>3</w:t>
      </w:r>
      <w:r w:rsidRPr="00793EDE">
        <w:rPr>
          <w:rFonts w:hint="eastAsia"/>
          <w:strike/>
        </w:rPr>
        <w:t>个目标依次播放相应的</w:t>
      </w:r>
      <w:r w:rsidRPr="00793EDE">
        <w:rPr>
          <w:rFonts w:hint="eastAsia"/>
          <w:strike/>
        </w:rPr>
        <w:t>1</w:t>
      </w:r>
      <w:r w:rsidRPr="00793EDE">
        <w:rPr>
          <w:rFonts w:hint="eastAsia"/>
          <w:strike/>
        </w:rPr>
        <w:t>秒、</w:t>
      </w:r>
      <w:r w:rsidRPr="00793EDE">
        <w:rPr>
          <w:rFonts w:hint="eastAsia"/>
          <w:strike/>
        </w:rPr>
        <w:t>3</w:t>
      </w:r>
      <w:r w:rsidRPr="00793EDE">
        <w:rPr>
          <w:rFonts w:hint="eastAsia"/>
          <w:strike/>
        </w:rPr>
        <w:t>秒、</w:t>
      </w:r>
      <w:r w:rsidRPr="00793EDE">
        <w:rPr>
          <w:rFonts w:hint="eastAsia"/>
          <w:strike/>
        </w:rPr>
        <w:t>5</w:t>
      </w:r>
      <w:r w:rsidRPr="00793EDE">
        <w:rPr>
          <w:rFonts w:hint="eastAsia"/>
          <w:strike/>
        </w:rPr>
        <w:t>秒的音效</w:t>
      </w:r>
    </w:p>
    <w:p w:rsidR="00F51D15" w:rsidRPr="007460B0" w:rsidRDefault="00F51D15" w:rsidP="00F51D15">
      <w:pPr>
        <w:pStyle w:val="a5"/>
        <w:numPr>
          <w:ilvl w:val="0"/>
          <w:numId w:val="37"/>
        </w:numPr>
        <w:ind w:firstLineChars="0"/>
        <w:rPr>
          <w:strike/>
        </w:rPr>
      </w:pPr>
      <w:r w:rsidRPr="007460B0">
        <w:rPr>
          <w:strike/>
        </w:rPr>
        <w:t>补充音效</w:t>
      </w:r>
    </w:p>
    <w:tbl>
      <w:tblPr>
        <w:tblStyle w:val="a8"/>
        <w:tblW w:w="0" w:type="auto"/>
        <w:tblLook w:val="04A0" w:firstRow="1" w:lastRow="0" w:firstColumn="1" w:lastColumn="0" w:noHBand="0" w:noVBand="1"/>
      </w:tblPr>
      <w:tblGrid>
        <w:gridCol w:w="3980"/>
        <w:gridCol w:w="3820"/>
      </w:tblGrid>
      <w:tr w:rsidR="00F51D15" w:rsidRPr="007460B0" w:rsidTr="007372A4">
        <w:trPr>
          <w:trHeight w:val="270"/>
        </w:trPr>
        <w:tc>
          <w:tcPr>
            <w:tcW w:w="3980" w:type="dxa"/>
            <w:noWrap/>
            <w:hideMark/>
          </w:tcPr>
          <w:p w:rsidR="00F51D15" w:rsidRPr="007460B0" w:rsidRDefault="00F51D15" w:rsidP="007372A4">
            <w:pPr>
              <w:rPr>
                <w:strike/>
              </w:rPr>
            </w:pPr>
            <w:r w:rsidRPr="007460B0">
              <w:rPr>
                <w:rFonts w:hint="eastAsia"/>
                <w:strike/>
              </w:rPr>
              <w:t>游戏失败音效</w:t>
            </w:r>
            <w:r w:rsidR="005E2EF4" w:rsidRPr="007460B0">
              <w:rPr>
                <w:rFonts w:hint="eastAsia"/>
                <w:strike/>
              </w:rPr>
              <w:t xml:space="preserve"> </w:t>
            </w:r>
            <w:r w:rsidR="005E2EF4" w:rsidRPr="007460B0">
              <w:rPr>
                <w:strike/>
              </w:rPr>
              <w:t>failure</w:t>
            </w:r>
          </w:p>
        </w:tc>
        <w:tc>
          <w:tcPr>
            <w:tcW w:w="3820" w:type="dxa"/>
            <w:noWrap/>
            <w:hideMark/>
          </w:tcPr>
          <w:p w:rsidR="00F51D15" w:rsidRPr="007460B0" w:rsidRDefault="00F51D15" w:rsidP="007372A4">
            <w:pPr>
              <w:rPr>
                <w:strike/>
              </w:rPr>
            </w:pPr>
            <w:r w:rsidRPr="007460B0">
              <w:rPr>
                <w:rFonts w:hint="eastAsia"/>
                <w:strike/>
              </w:rPr>
              <w:t>与失败的</w:t>
            </w:r>
            <w:r w:rsidRPr="007460B0">
              <w:rPr>
                <w:rFonts w:hint="eastAsia"/>
                <w:strike/>
              </w:rPr>
              <w:t>UI</w:t>
            </w:r>
            <w:r w:rsidRPr="007460B0">
              <w:rPr>
                <w:rFonts w:hint="eastAsia"/>
                <w:strike/>
              </w:rPr>
              <w:t>转场效果同步播放</w:t>
            </w:r>
          </w:p>
        </w:tc>
      </w:tr>
      <w:tr w:rsidR="00F51D15" w:rsidRPr="007460B0" w:rsidTr="007372A4">
        <w:trPr>
          <w:trHeight w:val="270"/>
        </w:trPr>
        <w:tc>
          <w:tcPr>
            <w:tcW w:w="3980" w:type="dxa"/>
            <w:noWrap/>
            <w:hideMark/>
          </w:tcPr>
          <w:p w:rsidR="00F51D15" w:rsidRPr="007460B0" w:rsidRDefault="00F51D15" w:rsidP="007372A4">
            <w:pPr>
              <w:rPr>
                <w:strike/>
              </w:rPr>
            </w:pPr>
            <w:r w:rsidRPr="007460B0">
              <w:rPr>
                <w:rFonts w:hint="eastAsia"/>
                <w:strike/>
              </w:rPr>
              <w:t>特殊目标离谱时，沙漏的破碎音效</w:t>
            </w:r>
            <w:r w:rsidR="005E2EF4" w:rsidRPr="007460B0">
              <w:rPr>
                <w:rFonts w:hint="eastAsia"/>
                <w:strike/>
              </w:rPr>
              <w:t xml:space="preserve"> </w:t>
            </w:r>
            <w:r w:rsidR="005E2EF4" w:rsidRPr="007460B0">
              <w:rPr>
                <w:strike/>
              </w:rPr>
              <w:t>broken</w:t>
            </w:r>
          </w:p>
        </w:tc>
        <w:tc>
          <w:tcPr>
            <w:tcW w:w="3820" w:type="dxa"/>
            <w:noWrap/>
            <w:hideMark/>
          </w:tcPr>
          <w:p w:rsidR="00F51D15" w:rsidRPr="007460B0" w:rsidRDefault="00F51D15" w:rsidP="007372A4">
            <w:pPr>
              <w:rPr>
                <w:strike/>
              </w:rPr>
            </w:pPr>
            <w:r w:rsidRPr="007460B0">
              <w:rPr>
                <w:rFonts w:hint="eastAsia"/>
                <w:strike/>
              </w:rPr>
              <w:t>与破碎特效同步播放</w:t>
            </w:r>
          </w:p>
        </w:tc>
      </w:tr>
      <w:tr w:rsidR="00F51D15" w:rsidRPr="007460B0" w:rsidTr="007372A4">
        <w:trPr>
          <w:trHeight w:val="270"/>
        </w:trPr>
        <w:tc>
          <w:tcPr>
            <w:tcW w:w="3980" w:type="dxa"/>
            <w:noWrap/>
            <w:hideMark/>
          </w:tcPr>
          <w:p w:rsidR="00F51D15" w:rsidRPr="007460B0" w:rsidRDefault="00F51D15" w:rsidP="007372A4">
            <w:pPr>
              <w:rPr>
                <w:strike/>
              </w:rPr>
            </w:pPr>
            <w:r w:rsidRPr="007460B0">
              <w:rPr>
                <w:rFonts w:hint="eastAsia"/>
                <w:strike/>
              </w:rPr>
              <w:t>沙漏满后的升级音效</w:t>
            </w:r>
            <w:r w:rsidR="005E2EF4" w:rsidRPr="007460B0">
              <w:rPr>
                <w:rFonts w:hint="eastAsia"/>
                <w:strike/>
              </w:rPr>
              <w:t xml:space="preserve"> </w:t>
            </w:r>
            <w:r w:rsidR="005E2EF4" w:rsidRPr="007460B0">
              <w:rPr>
                <w:strike/>
              </w:rPr>
              <w:t>upgrade</w:t>
            </w:r>
          </w:p>
        </w:tc>
        <w:tc>
          <w:tcPr>
            <w:tcW w:w="3820" w:type="dxa"/>
            <w:noWrap/>
            <w:hideMark/>
          </w:tcPr>
          <w:p w:rsidR="00F51D15" w:rsidRPr="007460B0" w:rsidRDefault="00F51D15" w:rsidP="007372A4">
            <w:pPr>
              <w:rPr>
                <w:strike/>
              </w:rPr>
            </w:pPr>
            <w:r w:rsidRPr="007460B0">
              <w:rPr>
                <w:rFonts w:hint="eastAsia"/>
                <w:strike/>
              </w:rPr>
              <w:t>与升级特效同步播放</w:t>
            </w:r>
          </w:p>
        </w:tc>
      </w:tr>
    </w:tbl>
    <w:p w:rsidR="00987C80" w:rsidRPr="00705CEC" w:rsidRDefault="00A06E8C" w:rsidP="00987C80">
      <w:pPr>
        <w:pStyle w:val="a5"/>
        <w:numPr>
          <w:ilvl w:val="0"/>
          <w:numId w:val="37"/>
        </w:numPr>
        <w:ind w:firstLineChars="0"/>
        <w:rPr>
          <w:strike/>
        </w:rPr>
      </w:pPr>
      <w:r w:rsidRPr="00705CEC">
        <w:rPr>
          <w:rFonts w:hint="eastAsia"/>
          <w:strike/>
        </w:rPr>
        <w:t>引导</w:t>
      </w:r>
      <w:r w:rsidRPr="00705CEC">
        <w:rPr>
          <w:rFonts w:hint="eastAsia"/>
          <w:strike/>
        </w:rPr>
        <w:t>3</w:t>
      </w:r>
      <w:r w:rsidRPr="00705CEC">
        <w:rPr>
          <w:rFonts w:hint="eastAsia"/>
          <w:strike/>
        </w:rPr>
        <w:t>的截图结果也加上“快于时间</w:t>
      </w:r>
      <w:r w:rsidRPr="00705CEC">
        <w:rPr>
          <w:rFonts w:hint="eastAsia"/>
          <w:strike/>
        </w:rPr>
        <w:t>{0}</w:t>
      </w:r>
      <w:r w:rsidRPr="00705CEC">
        <w:rPr>
          <w:rFonts w:hint="eastAsia"/>
          <w:strike/>
        </w:rPr>
        <w:t>次</w:t>
      </w:r>
      <w:r w:rsidRPr="00705CEC">
        <w:rPr>
          <w:rFonts w:hint="eastAsia"/>
          <w:strike/>
        </w:rPr>
        <w:t xml:space="preserve">, </w:t>
      </w:r>
      <w:r w:rsidRPr="00705CEC">
        <w:rPr>
          <w:rFonts w:hint="eastAsia"/>
          <w:strike/>
        </w:rPr>
        <w:t>慢于时间</w:t>
      </w:r>
      <w:r w:rsidRPr="00705CEC">
        <w:rPr>
          <w:rFonts w:hint="eastAsia"/>
          <w:strike/>
        </w:rPr>
        <w:t>{1}</w:t>
      </w:r>
      <w:r w:rsidRPr="00705CEC">
        <w:rPr>
          <w:rFonts w:hint="eastAsia"/>
          <w:strike/>
        </w:rPr>
        <w:t>次”</w:t>
      </w:r>
    </w:p>
    <w:p w:rsidR="00E41D62" w:rsidRPr="00706C7B" w:rsidRDefault="00E41D62" w:rsidP="00987C80">
      <w:pPr>
        <w:pStyle w:val="a5"/>
        <w:numPr>
          <w:ilvl w:val="0"/>
          <w:numId w:val="37"/>
        </w:numPr>
        <w:ind w:firstLineChars="0"/>
        <w:rPr>
          <w:strike/>
        </w:rPr>
      </w:pPr>
      <w:r w:rsidRPr="00706C7B">
        <w:rPr>
          <w:strike/>
        </w:rPr>
        <w:t>有的长条按钮点击后，其中的文字没有一起缩放</w:t>
      </w:r>
    </w:p>
    <w:p w:rsidR="00323B5C" w:rsidRPr="001370DC" w:rsidRDefault="00323B5C" w:rsidP="00763C46">
      <w:pPr>
        <w:pStyle w:val="a5"/>
        <w:numPr>
          <w:ilvl w:val="0"/>
          <w:numId w:val="37"/>
        </w:numPr>
        <w:ind w:firstLineChars="0"/>
        <w:rPr>
          <w:strike/>
        </w:rPr>
      </w:pPr>
      <w:r w:rsidRPr="001370DC">
        <w:rPr>
          <w:strike/>
        </w:rPr>
        <w:t>引导</w:t>
      </w:r>
      <w:r w:rsidRPr="001370DC">
        <w:rPr>
          <w:rFonts w:hint="eastAsia"/>
          <w:strike/>
        </w:rPr>
        <w:t>3</w:t>
      </w:r>
      <w:r w:rsidRPr="001370DC">
        <w:rPr>
          <w:rFonts w:hint="eastAsia"/>
          <w:strike/>
        </w:rPr>
        <w:t>的</w:t>
      </w:r>
      <w:r w:rsidRPr="001370DC">
        <w:rPr>
          <w:rFonts w:hint="eastAsia"/>
          <w:strike/>
        </w:rPr>
        <w:t>UI</w:t>
      </w:r>
      <w:r w:rsidRPr="001370DC">
        <w:rPr>
          <w:rFonts w:hint="eastAsia"/>
          <w:strike/>
        </w:rPr>
        <w:t>淡入在原有基础上，分别增加</w:t>
      </w:r>
      <w:r w:rsidR="00763C46" w:rsidRPr="001370DC">
        <w:rPr>
          <w:rFonts w:hint="eastAsia"/>
          <w:strike/>
        </w:rPr>
        <w:t>三组配置</w:t>
      </w:r>
    </w:p>
    <w:p w:rsidR="00763C46" w:rsidRPr="001370DC" w:rsidRDefault="00763C46" w:rsidP="00763C46">
      <w:pPr>
        <w:pStyle w:val="a5"/>
        <w:numPr>
          <w:ilvl w:val="1"/>
          <w:numId w:val="37"/>
        </w:numPr>
        <w:ind w:firstLineChars="0"/>
        <w:rPr>
          <w:strike/>
        </w:rPr>
      </w:pPr>
      <w:r w:rsidRPr="001370DC">
        <w:rPr>
          <w:strike/>
        </w:rPr>
        <w:t>捕手称号</w:t>
      </w:r>
      <w:r w:rsidR="00E62D52" w:rsidRPr="001370DC">
        <w:rPr>
          <w:strike/>
        </w:rPr>
        <w:t>和</w:t>
      </w:r>
      <w:r w:rsidRPr="001370DC">
        <w:rPr>
          <w:strike/>
        </w:rPr>
        <w:t>快慢次数</w:t>
      </w:r>
    </w:p>
    <w:p w:rsidR="00763C46" w:rsidRPr="001370DC" w:rsidRDefault="00763C46" w:rsidP="00763C46">
      <w:pPr>
        <w:pStyle w:val="a5"/>
        <w:numPr>
          <w:ilvl w:val="1"/>
          <w:numId w:val="37"/>
        </w:numPr>
        <w:ind w:firstLineChars="0"/>
        <w:rPr>
          <w:strike/>
        </w:rPr>
      </w:pPr>
      <w:r w:rsidRPr="001370DC">
        <w:rPr>
          <w:strike/>
        </w:rPr>
        <w:t>时间戳</w:t>
      </w:r>
    </w:p>
    <w:p w:rsidR="00763C46" w:rsidRPr="001370DC" w:rsidRDefault="00763C46" w:rsidP="00763C46">
      <w:pPr>
        <w:pStyle w:val="a5"/>
        <w:numPr>
          <w:ilvl w:val="1"/>
          <w:numId w:val="37"/>
        </w:numPr>
        <w:ind w:firstLineChars="0"/>
        <w:rPr>
          <w:strike/>
        </w:rPr>
      </w:pPr>
      <w:r w:rsidRPr="001370DC">
        <w:rPr>
          <w:strike/>
        </w:rPr>
        <w:t>邀请好友和分享截图按钮</w:t>
      </w:r>
    </w:p>
    <w:p w:rsidR="00941817" w:rsidRPr="00822C87" w:rsidRDefault="00C21F91" w:rsidP="00822C87">
      <w:pPr>
        <w:pStyle w:val="a5"/>
        <w:numPr>
          <w:ilvl w:val="0"/>
          <w:numId w:val="37"/>
        </w:numPr>
        <w:ind w:firstLineChars="0"/>
        <w:rPr>
          <w:strike/>
        </w:rPr>
      </w:pPr>
      <w:r w:rsidRPr="004E18F1">
        <w:rPr>
          <w:strike/>
        </w:rPr>
        <w:t>极点为</w:t>
      </w:r>
      <w:r w:rsidRPr="004E18F1">
        <w:rPr>
          <w:rFonts w:hint="eastAsia"/>
          <w:strike/>
        </w:rPr>
        <w:t>0</w:t>
      </w:r>
      <w:r w:rsidRPr="004E18F1">
        <w:rPr>
          <w:rFonts w:hint="eastAsia"/>
          <w:strike/>
        </w:rPr>
        <w:t>时，游戏失败后，</w:t>
      </w:r>
      <w:r w:rsidR="005A4FBC" w:rsidRPr="004E18F1">
        <w:rPr>
          <w:rFonts w:hint="eastAsia"/>
          <w:strike/>
        </w:rPr>
        <w:t>也出现失败界面。还原为原来与极点非</w:t>
      </w:r>
      <w:r w:rsidR="005A4FBC" w:rsidRPr="004E18F1">
        <w:rPr>
          <w:rFonts w:hint="eastAsia"/>
          <w:strike/>
        </w:rPr>
        <w:t>0</w:t>
      </w:r>
      <w:r w:rsidR="005A4FBC" w:rsidRPr="004E18F1">
        <w:rPr>
          <w:rFonts w:hint="eastAsia"/>
          <w:strike/>
        </w:rPr>
        <w:t>时一样的流程。</w:t>
      </w:r>
    </w:p>
    <w:p w:rsidR="00D26E79" w:rsidRDefault="00941817" w:rsidP="00D26E79">
      <w:pPr>
        <w:pStyle w:val="2"/>
      </w:pPr>
      <w:r>
        <w:t>程序</w:t>
      </w:r>
      <w:r w:rsidR="005925EF">
        <w:t>研究</w:t>
      </w:r>
      <w:r w:rsidR="008244DF">
        <w:t>优化</w:t>
      </w:r>
    </w:p>
    <w:p w:rsidR="00623422" w:rsidRDefault="00623422" w:rsidP="00AD2F35">
      <w:pPr>
        <w:pStyle w:val="a5"/>
        <w:numPr>
          <w:ilvl w:val="0"/>
          <w:numId w:val="39"/>
        </w:numPr>
        <w:ind w:firstLineChars="0"/>
      </w:pPr>
      <w:r>
        <w:t>引导</w:t>
      </w:r>
      <w:r>
        <w:rPr>
          <w:rFonts w:hint="eastAsia"/>
        </w:rPr>
        <w:t>3</w:t>
      </w:r>
      <w:r>
        <w:rPr>
          <w:rFonts w:hint="eastAsia"/>
        </w:rPr>
        <w:t>的捕手称号出现时，有卡顿，尤其在安卓机上</w:t>
      </w:r>
    </w:p>
    <w:p w:rsidR="009911CC" w:rsidRDefault="009911CC" w:rsidP="00AD2F35">
      <w:pPr>
        <w:pStyle w:val="a5"/>
        <w:numPr>
          <w:ilvl w:val="0"/>
          <w:numId w:val="39"/>
        </w:numPr>
        <w:ind w:firstLineChars="0"/>
      </w:pPr>
      <w:r>
        <w:rPr>
          <w:rFonts w:hint="eastAsia"/>
        </w:rPr>
        <w:t>有的机型上</w:t>
      </w:r>
      <w:r w:rsidR="007C37CC">
        <w:rPr>
          <w:rFonts w:hint="eastAsia"/>
        </w:rPr>
        <w:t>(</w:t>
      </w:r>
      <w:r w:rsidR="007C37CC">
        <w:t>荣耀</w:t>
      </w:r>
      <w:r w:rsidR="007C37CC">
        <w:rPr>
          <w:rFonts w:hint="eastAsia"/>
        </w:rPr>
        <w:t>play</w:t>
      </w:r>
      <w:r w:rsidR="007C37CC">
        <w:rPr>
          <w:rFonts w:hint="eastAsia"/>
        </w:rPr>
        <w:t>和荣耀</w:t>
      </w:r>
      <w:r w:rsidR="007C37CC">
        <w:rPr>
          <w:rFonts w:hint="eastAsia"/>
        </w:rPr>
        <w:t>8x)</w:t>
      </w:r>
      <w:r>
        <w:rPr>
          <w:rFonts w:hint="eastAsia"/>
        </w:rPr>
        <w:t>，文本的第一个字显示的很小</w:t>
      </w:r>
    </w:p>
    <w:p w:rsidR="00FA1AFB" w:rsidRDefault="00FA1AFB" w:rsidP="00FA1AFB">
      <w:pPr>
        <w:pStyle w:val="a5"/>
        <w:numPr>
          <w:ilvl w:val="0"/>
          <w:numId w:val="39"/>
        </w:numPr>
        <w:ind w:firstLineChars="0"/>
      </w:pPr>
      <w:r>
        <w:t>特殊目标失败时</w:t>
      </w:r>
      <w:r>
        <w:rPr>
          <w:rFonts w:hint="eastAsia"/>
        </w:rPr>
        <w:t xml:space="preserve"> </w:t>
      </w:r>
      <w:r>
        <w:rPr>
          <w:rFonts w:hint="eastAsia"/>
        </w:rPr>
        <w:t>有几次没播放沙漏破碎特效</w:t>
      </w:r>
    </w:p>
    <w:p w:rsidR="00F1414B" w:rsidRDefault="00F1414B" w:rsidP="00F1414B">
      <w:pPr>
        <w:pStyle w:val="a5"/>
        <w:numPr>
          <w:ilvl w:val="0"/>
          <w:numId w:val="39"/>
        </w:numPr>
        <w:ind w:firstLineChars="0"/>
      </w:pPr>
      <w:r>
        <w:rPr>
          <w:rFonts w:hint="eastAsia"/>
        </w:rPr>
        <w:t>有时出现各种音效没播放的情况，而在一段较长时间如</w:t>
      </w:r>
      <w:r>
        <w:rPr>
          <w:rFonts w:hint="eastAsia"/>
        </w:rPr>
        <w:t>1</w:t>
      </w:r>
      <w:r>
        <w:rPr>
          <w:rFonts w:hint="eastAsia"/>
        </w:rPr>
        <w:t>分钟后一起播放出来，类似卡住了。最近几天出现。</w:t>
      </w:r>
    </w:p>
    <w:p w:rsidR="004A0DFE" w:rsidRDefault="004A0DFE" w:rsidP="004A0DFE">
      <w:pPr>
        <w:pStyle w:val="a5"/>
        <w:numPr>
          <w:ilvl w:val="0"/>
          <w:numId w:val="39"/>
        </w:numPr>
        <w:ind w:firstLineChars="0"/>
      </w:pPr>
      <w:r w:rsidRPr="004A0DFE">
        <w:rPr>
          <w:rFonts w:hint="eastAsia"/>
        </w:rPr>
        <w:t>特效的内存优化</w:t>
      </w:r>
    </w:p>
    <w:p w:rsidR="004A0DFE" w:rsidRDefault="004A0DFE" w:rsidP="004A0DFE">
      <w:pPr>
        <w:pStyle w:val="a5"/>
        <w:numPr>
          <w:ilvl w:val="0"/>
          <w:numId w:val="39"/>
        </w:numPr>
        <w:ind w:firstLineChars="0"/>
      </w:pPr>
      <w:r w:rsidRPr="004A0DFE">
        <w:rPr>
          <w:rFonts w:hint="eastAsia"/>
        </w:rPr>
        <w:t>在游戏的表现满意之后，对特效</w:t>
      </w:r>
      <w:proofErr w:type="gramStart"/>
      <w:r w:rsidRPr="004A0DFE">
        <w:rPr>
          <w:rFonts w:hint="eastAsia"/>
        </w:rPr>
        <w:t>进行抽帧处理</w:t>
      </w:r>
      <w:proofErr w:type="gramEnd"/>
      <w:r w:rsidRPr="004A0DFE">
        <w:rPr>
          <w:rFonts w:hint="eastAsia"/>
        </w:rPr>
        <w:t>。</w:t>
      </w:r>
    </w:p>
    <w:p w:rsidR="001E5348" w:rsidRDefault="001E5348" w:rsidP="004A0DFE">
      <w:pPr>
        <w:pStyle w:val="a5"/>
        <w:numPr>
          <w:ilvl w:val="0"/>
          <w:numId w:val="39"/>
        </w:numPr>
        <w:ind w:firstLineChars="0"/>
      </w:pPr>
      <w:r>
        <w:t>每局第一次出现普通目标时，生成</w:t>
      </w:r>
      <w:proofErr w:type="gramStart"/>
      <w:r>
        <w:t>特效会卡一下</w:t>
      </w:r>
      <w:proofErr w:type="gramEnd"/>
      <w:r>
        <w:t>，可能是因为在拉取</w:t>
      </w:r>
      <w:r>
        <w:t>banner</w:t>
      </w:r>
    </w:p>
    <w:p w:rsidR="00A16767" w:rsidRDefault="00A16767" w:rsidP="004A0DFE">
      <w:pPr>
        <w:pStyle w:val="a5"/>
        <w:numPr>
          <w:ilvl w:val="0"/>
          <w:numId w:val="39"/>
        </w:numPr>
        <w:ind w:firstLineChars="0"/>
      </w:pPr>
      <w:r>
        <w:t>游戏玩了稍久后（</w:t>
      </w:r>
      <w:r>
        <w:rPr>
          <w:rFonts w:hint="eastAsia"/>
        </w:rPr>
        <w:t>5</w:t>
      </w:r>
      <w:r>
        <w:rPr>
          <w:rFonts w:hint="eastAsia"/>
        </w:rPr>
        <w:t>分钟以上</w:t>
      </w:r>
      <w:r>
        <w:t>），切到后台后</w:t>
      </w:r>
      <w:proofErr w:type="gramStart"/>
      <w:r>
        <w:t>立即切回游戏</w:t>
      </w:r>
      <w:proofErr w:type="gramEnd"/>
      <w:r w:rsidR="00FC4DB8">
        <w:t>也</w:t>
      </w:r>
      <w:r>
        <w:t>会从头</w:t>
      </w:r>
      <w:r w:rsidR="00330CD0">
        <w:t>启动</w:t>
      </w:r>
      <w:r>
        <w:t>，</w:t>
      </w:r>
      <w:r w:rsidR="00DE0C8D">
        <w:t>导致</w:t>
      </w:r>
      <w:r>
        <w:t>丢失</w:t>
      </w:r>
      <w:proofErr w:type="gramStart"/>
      <w:r w:rsidR="00DE0C8D">
        <w:t>当前</w:t>
      </w:r>
      <w:r>
        <w:t>局进度</w:t>
      </w:r>
      <w:proofErr w:type="gramEnd"/>
    </w:p>
    <w:p w:rsidR="00962CB0" w:rsidRDefault="006A7743" w:rsidP="004A0DFE">
      <w:pPr>
        <w:pStyle w:val="a5"/>
        <w:numPr>
          <w:ilvl w:val="0"/>
          <w:numId w:val="39"/>
        </w:numPr>
        <w:ind w:firstLineChars="0"/>
      </w:pPr>
      <w:r>
        <w:rPr>
          <w:rFonts w:hint="eastAsia"/>
        </w:rPr>
        <w:t>在结束界面点起点重开</w:t>
      </w:r>
      <w:r w:rsidR="00B46350">
        <w:rPr>
          <w:rFonts w:hint="eastAsia"/>
        </w:rPr>
        <w:t>游戏</w:t>
      </w:r>
      <w:r w:rsidR="00591E86">
        <w:rPr>
          <w:rFonts w:hint="eastAsia"/>
        </w:rPr>
        <w:t>，</w:t>
      </w:r>
      <w:r w:rsidR="00B46350">
        <w:rPr>
          <w:rFonts w:hint="eastAsia"/>
        </w:rPr>
        <w:t>与</w:t>
      </w:r>
      <w:r w:rsidR="008A43C3">
        <w:rPr>
          <w:rFonts w:hint="eastAsia"/>
        </w:rPr>
        <w:t>出现</w:t>
      </w:r>
      <w:r w:rsidR="00B46350">
        <w:rPr>
          <w:rFonts w:hint="eastAsia"/>
        </w:rPr>
        <w:t>失败界面，</w:t>
      </w:r>
      <w:r w:rsidR="00962CB0">
        <w:t>重新拉取广告时</w:t>
      </w:r>
      <w:proofErr w:type="gramStart"/>
      <w:r w:rsidR="00962CB0">
        <w:t>会卡顿</w:t>
      </w:r>
      <w:proofErr w:type="gramEnd"/>
      <w:r w:rsidR="00962CB0">
        <w:t>一下</w:t>
      </w:r>
    </w:p>
    <w:p w:rsidR="00D26E79" w:rsidRDefault="00D26E79" w:rsidP="004A0DFE">
      <w:pPr>
        <w:pStyle w:val="a5"/>
        <w:numPr>
          <w:ilvl w:val="0"/>
          <w:numId w:val="39"/>
        </w:numPr>
        <w:ind w:firstLineChars="0"/>
      </w:pPr>
      <w:r>
        <w:rPr>
          <w:rFonts w:hint="eastAsia"/>
        </w:rPr>
        <w:t>检查资源加载配置</w:t>
      </w:r>
    </w:p>
    <w:p w:rsidR="00D26E79" w:rsidRDefault="00D26E79" w:rsidP="004A0DFE">
      <w:pPr>
        <w:pStyle w:val="a5"/>
        <w:numPr>
          <w:ilvl w:val="0"/>
          <w:numId w:val="39"/>
        </w:numPr>
        <w:ind w:firstLineChars="0"/>
      </w:pPr>
      <w:r>
        <w:rPr>
          <w:rFonts w:hint="eastAsia"/>
        </w:rPr>
        <w:t>测试声音文件预加载优化</w:t>
      </w:r>
    </w:p>
    <w:p w:rsidR="00A95D80" w:rsidRDefault="00D26E79" w:rsidP="00A95D80">
      <w:pPr>
        <w:pStyle w:val="a5"/>
        <w:numPr>
          <w:ilvl w:val="0"/>
          <w:numId w:val="39"/>
        </w:numPr>
        <w:ind w:firstLineChars="0"/>
      </w:pPr>
      <w:r>
        <w:t>Gm</w:t>
      </w:r>
      <w:r>
        <w:t>设置资源文件版本号，测试资源加载情况</w:t>
      </w:r>
    </w:p>
    <w:p w:rsidR="00340ACC" w:rsidRDefault="00D76F6B" w:rsidP="00340ACC">
      <w:pPr>
        <w:pStyle w:val="a5"/>
        <w:numPr>
          <w:ilvl w:val="0"/>
          <w:numId w:val="39"/>
        </w:numPr>
        <w:ind w:firstLineChars="0"/>
        <w:rPr>
          <w:rFonts w:hint="eastAsia"/>
        </w:rPr>
      </w:pPr>
      <w:r>
        <w:rPr>
          <w:rFonts w:hint="eastAsia"/>
        </w:rPr>
        <w:t>根据加载优化后的体验顺畅度情况，</w:t>
      </w:r>
      <w:r w:rsidR="00340ACC">
        <w:rPr>
          <w:rFonts w:hint="eastAsia"/>
        </w:rPr>
        <w:t>是否需要</w:t>
      </w:r>
      <w:r w:rsidR="00340ACC">
        <w:t>资源加载中</w:t>
      </w:r>
      <w:r w:rsidR="00340ACC">
        <w:rPr>
          <w:rFonts w:hint="eastAsia"/>
        </w:rPr>
        <w:t>的模态提示框</w:t>
      </w:r>
      <w:r w:rsidR="000E3532">
        <w:rPr>
          <w:rFonts w:hint="eastAsia"/>
        </w:rPr>
        <w:t>，参考</w:t>
      </w:r>
      <w:proofErr w:type="gramStart"/>
      <w:r w:rsidR="000E3532">
        <w:rPr>
          <w:rFonts w:hint="eastAsia"/>
        </w:rPr>
        <w:t>微信样式</w:t>
      </w:r>
      <w:proofErr w:type="gramEnd"/>
    </w:p>
    <w:p w:rsidR="00A95D80" w:rsidRDefault="00A95D80" w:rsidP="00A95D80">
      <w:pPr>
        <w:pStyle w:val="a5"/>
        <w:numPr>
          <w:ilvl w:val="0"/>
          <w:numId w:val="39"/>
        </w:numPr>
        <w:ind w:firstLineChars="0"/>
        <w:rPr>
          <w:rFonts w:hint="eastAsia"/>
        </w:rPr>
      </w:pPr>
      <w:r>
        <w:t>按钮在大体清晰时即可响应点击</w:t>
      </w:r>
      <w:r w:rsidR="002D3983">
        <w:t>。前页按钮已为不可点时，后页按钮即为可点。页面的过渡可能会更紧密，淡出淡入效果重叠更多？</w:t>
      </w:r>
      <w:bookmarkStart w:id="0" w:name="_GoBack"/>
      <w:bookmarkEnd w:id="0"/>
    </w:p>
    <w:p w:rsidR="006D76F3" w:rsidRPr="00956A24" w:rsidRDefault="006D76F3" w:rsidP="006D76F3">
      <w:pPr>
        <w:pStyle w:val="a5"/>
        <w:numPr>
          <w:ilvl w:val="0"/>
          <w:numId w:val="39"/>
        </w:numPr>
        <w:ind w:firstLineChars="0"/>
        <w:rPr>
          <w:strike/>
        </w:rPr>
      </w:pPr>
      <w:r w:rsidRPr="00956A24">
        <w:rPr>
          <w:strike/>
        </w:rPr>
        <w:t>在排行榜界面</w:t>
      </w:r>
      <w:r w:rsidRPr="00956A24">
        <w:rPr>
          <w:rFonts w:hint="eastAsia"/>
          <w:strike/>
        </w:rPr>
        <w:t>、结算界面打开去广告界面时，不再显示排行玩家的内容。</w:t>
      </w:r>
    </w:p>
    <w:p w:rsidR="00862596" w:rsidRPr="003959DA" w:rsidRDefault="00862596" w:rsidP="00862596">
      <w:pPr>
        <w:pStyle w:val="a5"/>
        <w:numPr>
          <w:ilvl w:val="0"/>
          <w:numId w:val="39"/>
        </w:numPr>
        <w:ind w:firstLineChars="0"/>
        <w:rPr>
          <w:strike/>
        </w:rPr>
      </w:pPr>
      <w:r w:rsidRPr="003959DA">
        <w:rPr>
          <w:rFonts w:hint="eastAsia"/>
          <w:strike/>
        </w:rPr>
        <w:t>在自己手机上游戏不流畅的原因是：开放数据</w:t>
      </w:r>
      <w:proofErr w:type="gramStart"/>
      <w:r w:rsidRPr="003959DA">
        <w:rPr>
          <w:rFonts w:hint="eastAsia"/>
          <w:strike/>
        </w:rPr>
        <w:t>域内容</w:t>
      </w:r>
      <w:proofErr w:type="gramEnd"/>
      <w:r w:rsidRPr="003959DA">
        <w:rPr>
          <w:rFonts w:hint="eastAsia"/>
          <w:strike/>
        </w:rPr>
        <w:t>的显示</w:t>
      </w:r>
    </w:p>
    <w:p w:rsidR="00D26E79" w:rsidRPr="00A77531" w:rsidRDefault="004A1ECB" w:rsidP="004A0DFE">
      <w:pPr>
        <w:pStyle w:val="a5"/>
        <w:numPr>
          <w:ilvl w:val="0"/>
          <w:numId w:val="39"/>
        </w:numPr>
        <w:ind w:firstLineChars="0"/>
      </w:pPr>
      <w:r w:rsidRPr="005060B9">
        <w:rPr>
          <w:strike/>
        </w:rPr>
        <w:t>引导</w:t>
      </w:r>
      <w:r w:rsidRPr="005060B9">
        <w:rPr>
          <w:rFonts w:hint="eastAsia"/>
          <w:strike/>
        </w:rPr>
        <w:t>0~</w:t>
      </w:r>
      <w:r w:rsidRPr="005060B9">
        <w:rPr>
          <w:rFonts w:hint="eastAsia"/>
          <w:strike/>
        </w:rPr>
        <w:t>引导</w:t>
      </w:r>
      <w:r w:rsidRPr="005060B9">
        <w:rPr>
          <w:rFonts w:hint="eastAsia"/>
          <w:strike/>
        </w:rPr>
        <w:t>1</w:t>
      </w:r>
      <w:r w:rsidRPr="005060B9">
        <w:rPr>
          <w:rFonts w:hint="eastAsia"/>
          <w:strike/>
        </w:rPr>
        <w:t>的切换</w:t>
      </w:r>
      <w:proofErr w:type="gramStart"/>
      <w:r w:rsidRPr="005060B9">
        <w:rPr>
          <w:rFonts w:hint="eastAsia"/>
          <w:strike/>
        </w:rPr>
        <w:t>会卡顿</w:t>
      </w:r>
      <w:proofErr w:type="gramEnd"/>
      <w:r w:rsidRPr="005060B9">
        <w:rPr>
          <w:rFonts w:hint="eastAsia"/>
          <w:strike/>
        </w:rPr>
        <w:t>一下</w:t>
      </w:r>
    </w:p>
    <w:p w:rsidR="00A77531" w:rsidRDefault="00A77531" w:rsidP="00A77531"/>
    <w:p w:rsidR="00A77531" w:rsidRDefault="00A77531" w:rsidP="00A77531">
      <w:r>
        <w:t>基准机型优化性能</w:t>
      </w:r>
    </w:p>
    <w:p w:rsidR="001856B3" w:rsidRDefault="001856B3" w:rsidP="002520F2">
      <w:pPr>
        <w:pStyle w:val="2"/>
      </w:pPr>
      <w:r>
        <w:rPr>
          <w:rFonts w:hint="eastAsia"/>
        </w:rPr>
        <w:t>Review</w:t>
      </w:r>
    </w:p>
    <w:p w:rsidR="00875AF4" w:rsidRPr="00875AF4" w:rsidRDefault="00875AF4" w:rsidP="00875AF4">
      <w:pPr>
        <w:pStyle w:val="a5"/>
        <w:numPr>
          <w:ilvl w:val="0"/>
          <w:numId w:val="29"/>
        </w:numPr>
        <w:ind w:firstLineChars="0"/>
        <w:rPr>
          <w:rFonts w:hint="eastAsia"/>
          <w:strike/>
        </w:rPr>
      </w:pPr>
      <w:r w:rsidRPr="00875AF4">
        <w:rPr>
          <w:strike/>
        </w:rPr>
        <w:t>Review</w:t>
      </w:r>
      <w:r w:rsidRPr="00875AF4">
        <w:rPr>
          <w:strike/>
        </w:rPr>
        <w:t>全部</w:t>
      </w:r>
      <w:r w:rsidRPr="00875AF4">
        <w:rPr>
          <w:rFonts w:hint="eastAsia"/>
          <w:strike/>
        </w:rPr>
        <w:t>美术元素的</w:t>
      </w:r>
      <w:r w:rsidRPr="00875AF4">
        <w:rPr>
          <w:strike/>
        </w:rPr>
        <w:t>配色</w:t>
      </w:r>
    </w:p>
    <w:p w:rsidR="001856B3" w:rsidRDefault="001856B3" w:rsidP="00D1225A">
      <w:pPr>
        <w:pStyle w:val="a5"/>
        <w:numPr>
          <w:ilvl w:val="0"/>
          <w:numId w:val="29"/>
        </w:numPr>
        <w:ind w:firstLineChars="0"/>
      </w:pPr>
      <w:r>
        <w:rPr>
          <w:rFonts w:hint="eastAsia"/>
        </w:rPr>
        <w:t>Review</w:t>
      </w:r>
      <w:r>
        <w:rPr>
          <w:rFonts w:hint="eastAsia"/>
        </w:rPr>
        <w:t>全部字号、颜色，是否清晰可视</w:t>
      </w:r>
    </w:p>
    <w:p w:rsidR="001856B3" w:rsidRPr="00A94976" w:rsidRDefault="001856B3" w:rsidP="00D1225A">
      <w:pPr>
        <w:pStyle w:val="a5"/>
        <w:numPr>
          <w:ilvl w:val="0"/>
          <w:numId w:val="29"/>
        </w:numPr>
        <w:ind w:firstLineChars="0"/>
        <w:rPr>
          <w:strike/>
        </w:rPr>
      </w:pPr>
      <w:r w:rsidRPr="00A94976">
        <w:rPr>
          <w:rFonts w:hint="eastAsia"/>
          <w:strike/>
        </w:rPr>
        <w:t>Review</w:t>
      </w:r>
      <w:r w:rsidR="00A94976" w:rsidRPr="00A94976">
        <w:rPr>
          <w:rFonts w:hint="eastAsia"/>
          <w:strike/>
        </w:rPr>
        <w:t>同一界面</w:t>
      </w:r>
      <w:r w:rsidRPr="00A94976">
        <w:rPr>
          <w:rFonts w:hint="eastAsia"/>
          <w:strike/>
        </w:rPr>
        <w:t>中</w:t>
      </w:r>
      <w:r w:rsidRPr="00A94976">
        <w:rPr>
          <w:strike/>
        </w:rPr>
        <w:t>UI</w:t>
      </w:r>
      <w:r w:rsidRPr="00A94976">
        <w:rPr>
          <w:strike/>
        </w:rPr>
        <w:t>元素的对齐</w:t>
      </w:r>
    </w:p>
    <w:p w:rsidR="001856B3" w:rsidRDefault="001856B3" w:rsidP="00D1225A">
      <w:pPr>
        <w:pStyle w:val="a5"/>
        <w:numPr>
          <w:ilvl w:val="0"/>
          <w:numId w:val="29"/>
        </w:numPr>
        <w:ind w:firstLineChars="0"/>
      </w:pPr>
      <w:r>
        <w:t>Review</w:t>
      </w:r>
      <w:r>
        <w:t>切换界面时，前后页面相同元素的对齐、统一性</w:t>
      </w:r>
    </w:p>
    <w:p w:rsidR="00DF1A5B" w:rsidRDefault="00DF1A5B" w:rsidP="00D1225A">
      <w:pPr>
        <w:pStyle w:val="a5"/>
        <w:numPr>
          <w:ilvl w:val="0"/>
          <w:numId w:val="29"/>
        </w:numPr>
        <w:ind w:firstLineChars="0"/>
      </w:pPr>
      <w:r>
        <w:t>Review</w:t>
      </w:r>
      <w:r>
        <w:t>各类型</w:t>
      </w:r>
      <w:r>
        <w:t>UI</w:t>
      </w:r>
      <w:r>
        <w:t>元素的样式，位置，间距的统一，组件规范化</w:t>
      </w:r>
    </w:p>
    <w:p w:rsidR="001856B3" w:rsidRDefault="001856B3" w:rsidP="001856B3"/>
    <w:p w:rsidR="001856B3" w:rsidRPr="001856B3" w:rsidRDefault="001856B3" w:rsidP="001856B3"/>
    <w:p w:rsidR="001856B3" w:rsidRDefault="001856B3" w:rsidP="001856B3">
      <w:r>
        <w:t>年前遗留美术问题</w:t>
      </w:r>
    </w:p>
    <w:p w:rsidR="007E2DBE" w:rsidRPr="004D1FCD" w:rsidRDefault="004722B9" w:rsidP="001856B3">
      <w:pPr>
        <w:pStyle w:val="a5"/>
        <w:numPr>
          <w:ilvl w:val="0"/>
          <w:numId w:val="27"/>
        </w:numPr>
        <w:ind w:firstLineChars="0"/>
        <w:rPr>
          <w:strike/>
          <w:color w:val="000000" w:themeColor="text1"/>
        </w:rPr>
      </w:pPr>
      <w:r w:rsidRPr="004D1FCD">
        <w:rPr>
          <w:rFonts w:hint="eastAsia"/>
          <w:strike/>
          <w:color w:val="000000" w:themeColor="text1"/>
        </w:rPr>
        <w:t>沙漏里浮动的液体有时很模糊</w:t>
      </w:r>
    </w:p>
    <w:p w:rsidR="00DD2853" w:rsidRPr="00831BE7" w:rsidRDefault="00DD2853" w:rsidP="001856B3">
      <w:pPr>
        <w:pStyle w:val="a5"/>
        <w:numPr>
          <w:ilvl w:val="0"/>
          <w:numId w:val="27"/>
        </w:numPr>
        <w:ind w:firstLineChars="0"/>
        <w:rPr>
          <w:strike/>
          <w:color w:val="000000" w:themeColor="text1"/>
        </w:rPr>
      </w:pPr>
      <w:r w:rsidRPr="00831BE7">
        <w:rPr>
          <w:rFonts w:hint="eastAsia"/>
          <w:strike/>
          <w:color w:val="000000" w:themeColor="text1"/>
        </w:rPr>
        <w:t>失败的转场效果</w:t>
      </w:r>
      <w:r w:rsidR="001938B8" w:rsidRPr="00831BE7">
        <w:rPr>
          <w:rFonts w:hint="eastAsia"/>
          <w:strike/>
          <w:color w:val="000000" w:themeColor="text1"/>
        </w:rPr>
        <w:t>，目前比较唐突，没交代清就直接到失败界面了，比如有个灰色化、定格效果；特殊目标直接失败与其他目标一般失败的效果一起考虑</w:t>
      </w:r>
    </w:p>
    <w:p w:rsidR="00FC6871" w:rsidRPr="00FC6871" w:rsidRDefault="00DD2853" w:rsidP="001856B3">
      <w:pPr>
        <w:pStyle w:val="a5"/>
        <w:numPr>
          <w:ilvl w:val="0"/>
          <w:numId w:val="27"/>
        </w:numPr>
        <w:ind w:firstLineChars="0"/>
        <w:rPr>
          <w:strike/>
          <w:color w:val="000000" w:themeColor="text1"/>
        </w:rPr>
      </w:pPr>
      <w:r w:rsidRPr="00FC6871">
        <w:rPr>
          <w:rFonts w:hint="eastAsia"/>
          <w:strike/>
          <w:color w:val="000000" w:themeColor="text1"/>
        </w:rPr>
        <w:t>沙漏</w:t>
      </w:r>
      <w:r w:rsidR="009E139E" w:rsidRPr="00FC6871">
        <w:rPr>
          <w:rFonts w:hint="eastAsia"/>
          <w:strike/>
          <w:color w:val="000000" w:themeColor="text1"/>
        </w:rPr>
        <w:t>满了</w:t>
      </w:r>
      <w:r w:rsidRPr="00FC6871">
        <w:rPr>
          <w:rFonts w:hint="eastAsia"/>
          <w:strike/>
          <w:color w:val="000000" w:themeColor="text1"/>
        </w:rPr>
        <w:t>升级的效果</w:t>
      </w:r>
      <w:r w:rsidR="00F4652D" w:rsidRPr="00FC6871">
        <w:rPr>
          <w:rFonts w:hint="eastAsia"/>
          <w:strike/>
          <w:color w:val="000000" w:themeColor="text1"/>
        </w:rPr>
        <w:t>，完成阶段性目标，在视觉上鼓励，有个停顿后再生成新目标</w:t>
      </w:r>
    </w:p>
    <w:p w:rsidR="00DD2853" w:rsidRPr="00FC6871" w:rsidRDefault="00DD2853" w:rsidP="001856B3">
      <w:pPr>
        <w:pStyle w:val="a5"/>
        <w:numPr>
          <w:ilvl w:val="0"/>
          <w:numId w:val="27"/>
        </w:numPr>
        <w:ind w:firstLineChars="0"/>
        <w:rPr>
          <w:strike/>
          <w:color w:val="000000" w:themeColor="text1"/>
        </w:rPr>
      </w:pPr>
      <w:r w:rsidRPr="00FC6871">
        <w:rPr>
          <w:strike/>
          <w:color w:val="000000" w:themeColor="text1"/>
        </w:rPr>
        <w:t>沙漏降级的效果</w:t>
      </w:r>
    </w:p>
    <w:p w:rsidR="00FC659E" w:rsidRPr="001D519D" w:rsidRDefault="00FC659E" w:rsidP="001856B3">
      <w:pPr>
        <w:pStyle w:val="a5"/>
        <w:numPr>
          <w:ilvl w:val="0"/>
          <w:numId w:val="27"/>
        </w:numPr>
        <w:ind w:firstLineChars="0"/>
        <w:rPr>
          <w:strike/>
          <w:color w:val="000000" w:themeColor="text1"/>
        </w:rPr>
      </w:pPr>
      <w:r w:rsidRPr="001D519D">
        <w:rPr>
          <w:rFonts w:hint="eastAsia"/>
          <w:strike/>
          <w:color w:val="000000" w:themeColor="text1"/>
        </w:rPr>
        <w:t>慧眼按钮</w:t>
      </w:r>
      <w:r w:rsidRPr="001D519D">
        <w:rPr>
          <w:rFonts w:hint="eastAsia"/>
          <w:strike/>
          <w:color w:val="000000" w:themeColor="text1"/>
        </w:rPr>
        <w:t xml:space="preserve"> </w:t>
      </w:r>
      <w:r w:rsidRPr="001D519D">
        <w:rPr>
          <w:rFonts w:hint="eastAsia"/>
          <w:strike/>
          <w:color w:val="000000" w:themeColor="text1"/>
        </w:rPr>
        <w:t>可以是从闭眼切换到睁眼</w:t>
      </w:r>
    </w:p>
    <w:p w:rsidR="004C16C9" w:rsidRPr="00A30CBE" w:rsidRDefault="004C16C9" w:rsidP="001856B3">
      <w:pPr>
        <w:pStyle w:val="a5"/>
        <w:numPr>
          <w:ilvl w:val="0"/>
          <w:numId w:val="27"/>
        </w:numPr>
        <w:ind w:firstLineChars="0"/>
        <w:rPr>
          <w:strike/>
          <w:color w:val="000000" w:themeColor="text1"/>
        </w:rPr>
      </w:pPr>
      <w:r w:rsidRPr="00A30CBE">
        <w:rPr>
          <w:rFonts w:hint="eastAsia"/>
          <w:strike/>
          <w:color w:val="000000" w:themeColor="text1"/>
        </w:rPr>
        <w:t>起点、终点按钮，更像个让人想点击的按钮</w:t>
      </w:r>
    </w:p>
    <w:p w:rsidR="00FC659E" w:rsidRPr="003175CB" w:rsidRDefault="00FC659E" w:rsidP="001856B3">
      <w:pPr>
        <w:pStyle w:val="a5"/>
        <w:numPr>
          <w:ilvl w:val="0"/>
          <w:numId w:val="27"/>
        </w:numPr>
        <w:ind w:firstLineChars="0"/>
        <w:rPr>
          <w:strike/>
        </w:rPr>
      </w:pPr>
      <w:r w:rsidRPr="003175CB">
        <w:rPr>
          <w:rFonts w:hint="eastAsia"/>
          <w:strike/>
        </w:rPr>
        <w:t>捕获的增减值特效调整得更干脆利落</w:t>
      </w:r>
      <w:r w:rsidR="00283117" w:rsidRPr="003175CB">
        <w:rPr>
          <w:rFonts w:hint="eastAsia"/>
          <w:strike/>
        </w:rPr>
        <w:t>，，目前向下飞的效果不</w:t>
      </w:r>
      <w:r w:rsidR="007B453D" w:rsidRPr="003175CB">
        <w:rPr>
          <w:rFonts w:hint="eastAsia"/>
          <w:strike/>
        </w:rPr>
        <w:t>太</w:t>
      </w:r>
      <w:r w:rsidR="00283117" w:rsidRPr="003175CB">
        <w:rPr>
          <w:rFonts w:hint="eastAsia"/>
          <w:strike/>
        </w:rPr>
        <w:t>好看</w:t>
      </w:r>
    </w:p>
    <w:p w:rsidR="00FC659E" w:rsidRPr="003175CB" w:rsidRDefault="00FC659E" w:rsidP="001856B3">
      <w:pPr>
        <w:pStyle w:val="a5"/>
        <w:numPr>
          <w:ilvl w:val="0"/>
          <w:numId w:val="27"/>
        </w:numPr>
        <w:ind w:firstLineChars="0"/>
        <w:rPr>
          <w:strike/>
        </w:rPr>
      </w:pPr>
      <w:r w:rsidRPr="003175CB">
        <w:rPr>
          <w:rFonts w:hint="eastAsia"/>
          <w:strike/>
        </w:rPr>
        <w:t>捕获的当前值‘秒’字与数字为一体做闪烁效果，且需更短促有力</w:t>
      </w:r>
    </w:p>
    <w:p w:rsidR="00DD2853" w:rsidRPr="007864FE" w:rsidRDefault="00F6200A" w:rsidP="001856B3">
      <w:pPr>
        <w:pStyle w:val="a5"/>
        <w:numPr>
          <w:ilvl w:val="0"/>
          <w:numId w:val="27"/>
        </w:numPr>
        <w:ind w:firstLineChars="0"/>
        <w:rPr>
          <w:strike/>
          <w:color w:val="000000" w:themeColor="text1"/>
        </w:rPr>
      </w:pPr>
      <w:r w:rsidRPr="007864FE">
        <w:rPr>
          <w:strike/>
          <w:color w:val="000000" w:themeColor="text1"/>
        </w:rPr>
        <w:t>细化</w:t>
      </w:r>
      <w:r w:rsidRPr="007864FE">
        <w:rPr>
          <w:rFonts w:hint="eastAsia"/>
          <w:strike/>
          <w:color w:val="000000" w:themeColor="text1"/>
        </w:rPr>
        <w:t>60s</w:t>
      </w:r>
      <w:r w:rsidRPr="007864FE">
        <w:rPr>
          <w:rFonts w:hint="eastAsia"/>
          <w:strike/>
          <w:color w:val="000000" w:themeColor="text1"/>
        </w:rPr>
        <w:t>内的沙漏进度液面显示</w:t>
      </w:r>
    </w:p>
    <w:p w:rsidR="00D43564" w:rsidRPr="00912052" w:rsidRDefault="00D43564" w:rsidP="001856B3">
      <w:pPr>
        <w:pStyle w:val="a5"/>
        <w:numPr>
          <w:ilvl w:val="0"/>
          <w:numId w:val="27"/>
        </w:numPr>
        <w:ind w:firstLineChars="0"/>
        <w:rPr>
          <w:strike/>
          <w:color w:val="000000" w:themeColor="text1"/>
        </w:rPr>
      </w:pPr>
      <w:r w:rsidRPr="00912052">
        <w:rPr>
          <w:rFonts w:hint="eastAsia"/>
          <w:strike/>
        </w:rPr>
        <w:t>背景随时间缓慢变色效果。引导阶段，封面、游戏进行中、</w:t>
      </w:r>
      <w:r w:rsidR="00FE1503" w:rsidRPr="00912052">
        <w:rPr>
          <w:rFonts w:hint="eastAsia"/>
          <w:strike/>
        </w:rPr>
        <w:t>结束等界面都会有该效果。</w:t>
      </w:r>
    </w:p>
    <w:p w:rsidR="00BF01A2" w:rsidRPr="001C0146" w:rsidRDefault="00BF01A2" w:rsidP="001856B3">
      <w:pPr>
        <w:pStyle w:val="a5"/>
        <w:numPr>
          <w:ilvl w:val="0"/>
          <w:numId w:val="27"/>
        </w:numPr>
        <w:ind w:firstLineChars="0"/>
        <w:rPr>
          <w:strike/>
          <w:color w:val="000000" w:themeColor="text1"/>
        </w:rPr>
      </w:pPr>
      <w:r w:rsidRPr="001C0146">
        <w:rPr>
          <w:strike/>
          <w:color w:val="000000" w:themeColor="text1"/>
        </w:rPr>
        <w:t>其他有助于加强画面动态感的元素，或氛围的沉浸感</w:t>
      </w:r>
    </w:p>
    <w:p w:rsidR="003E40B8" w:rsidRPr="0095308C" w:rsidRDefault="003E40B8" w:rsidP="001856B3">
      <w:pPr>
        <w:pStyle w:val="a5"/>
        <w:numPr>
          <w:ilvl w:val="0"/>
          <w:numId w:val="27"/>
        </w:numPr>
        <w:ind w:firstLineChars="0"/>
        <w:rPr>
          <w:strike/>
          <w:color w:val="000000" w:themeColor="text1"/>
        </w:rPr>
      </w:pPr>
      <w:r w:rsidRPr="0095308C">
        <w:rPr>
          <w:strike/>
          <w:color w:val="000000" w:themeColor="text1"/>
        </w:rPr>
        <w:t>山丘拆分多个，并重新生成水平位置，错落随机些</w:t>
      </w:r>
    </w:p>
    <w:p w:rsidR="003E40B8" w:rsidRPr="0016460D" w:rsidRDefault="003E40B8" w:rsidP="001856B3">
      <w:pPr>
        <w:pStyle w:val="a5"/>
        <w:numPr>
          <w:ilvl w:val="0"/>
          <w:numId w:val="27"/>
        </w:numPr>
        <w:ind w:firstLineChars="0"/>
        <w:rPr>
          <w:strike/>
          <w:color w:val="000000" w:themeColor="text1"/>
        </w:rPr>
      </w:pPr>
      <w:r w:rsidRPr="0016460D">
        <w:rPr>
          <w:strike/>
        </w:rPr>
        <w:t>沙漏与背景和山更有一体感的配色和光影</w:t>
      </w:r>
      <w:r w:rsidR="00283219" w:rsidRPr="0016460D">
        <w:rPr>
          <w:strike/>
        </w:rPr>
        <w:t>，尝试沙漏变色</w:t>
      </w:r>
    </w:p>
    <w:p w:rsidR="006F7EFA" w:rsidRPr="0095308C" w:rsidRDefault="006F7EFA" w:rsidP="001856B3">
      <w:pPr>
        <w:pStyle w:val="a5"/>
        <w:numPr>
          <w:ilvl w:val="0"/>
          <w:numId w:val="27"/>
        </w:numPr>
        <w:ind w:firstLineChars="0"/>
        <w:rPr>
          <w:strike/>
          <w:color w:val="000000" w:themeColor="text1"/>
        </w:rPr>
      </w:pPr>
      <w:r w:rsidRPr="0095308C">
        <w:rPr>
          <w:strike/>
        </w:rPr>
        <w:t>引导第一步和封面的初始背景色状态</w:t>
      </w:r>
    </w:p>
    <w:p w:rsidR="00653807" w:rsidRPr="003D1EE3" w:rsidRDefault="00653807" w:rsidP="001856B3">
      <w:pPr>
        <w:pStyle w:val="a5"/>
        <w:numPr>
          <w:ilvl w:val="0"/>
          <w:numId w:val="27"/>
        </w:numPr>
        <w:ind w:firstLineChars="0"/>
        <w:rPr>
          <w:strike/>
        </w:rPr>
      </w:pPr>
      <w:r w:rsidRPr="003D1EE3">
        <w:rPr>
          <w:strike/>
        </w:rPr>
        <w:t>数字目标有明显方的图的痕迹</w:t>
      </w:r>
    </w:p>
    <w:p w:rsidR="00A611D1" w:rsidRDefault="00A611D1" w:rsidP="00A611D1">
      <w:pPr>
        <w:pStyle w:val="a5"/>
        <w:numPr>
          <w:ilvl w:val="0"/>
          <w:numId w:val="27"/>
        </w:numPr>
        <w:ind w:firstLineChars="0"/>
        <w:rPr>
          <w:strike/>
        </w:rPr>
      </w:pPr>
      <w:r w:rsidRPr="00A611D1">
        <w:rPr>
          <w:strike/>
        </w:rPr>
        <w:t>极点值变化的效果，与当前值的一同考虑</w:t>
      </w:r>
      <w:r w:rsidRPr="00A611D1">
        <w:rPr>
          <w:rFonts w:hint="eastAsia"/>
          <w:strike/>
        </w:rPr>
        <w:t>；且需同步变化</w:t>
      </w:r>
    </w:p>
    <w:p w:rsidR="003160E7" w:rsidRPr="003160E7" w:rsidRDefault="003160E7" w:rsidP="003160E7">
      <w:pPr>
        <w:pStyle w:val="a5"/>
        <w:numPr>
          <w:ilvl w:val="0"/>
          <w:numId w:val="27"/>
        </w:numPr>
        <w:ind w:firstLineChars="0"/>
        <w:rPr>
          <w:strike/>
          <w:color w:val="000000" w:themeColor="text1"/>
        </w:rPr>
      </w:pPr>
      <w:r w:rsidRPr="003160E7">
        <w:rPr>
          <w:rFonts w:hint="eastAsia"/>
          <w:strike/>
          <w:color w:val="000000" w:themeColor="text1"/>
        </w:rPr>
        <w:t>反馈文字效果，颜色分配更合理符合常规，更简洁，明暗度做区分能更直观表现准确的程度</w:t>
      </w:r>
    </w:p>
    <w:p w:rsidR="003160E7" w:rsidRPr="003160E7" w:rsidRDefault="003160E7" w:rsidP="003160E7">
      <w:pPr>
        <w:pStyle w:val="a5"/>
        <w:numPr>
          <w:ilvl w:val="0"/>
          <w:numId w:val="27"/>
        </w:numPr>
        <w:ind w:firstLineChars="0"/>
        <w:rPr>
          <w:strike/>
          <w:color w:val="000000" w:themeColor="text1"/>
        </w:rPr>
      </w:pPr>
      <w:r w:rsidRPr="003160E7">
        <w:rPr>
          <w:strike/>
          <w:color w:val="000000" w:themeColor="text1"/>
        </w:rPr>
        <w:t>反馈圈颜色与反馈文字的对应，与目标本身的颜色能区分开</w:t>
      </w:r>
      <w:r w:rsidRPr="003160E7">
        <w:rPr>
          <w:rFonts w:hint="eastAsia"/>
          <w:strike/>
          <w:color w:val="000000" w:themeColor="text1"/>
        </w:rPr>
        <w:t>，覆盖在数字上层</w:t>
      </w:r>
    </w:p>
    <w:p w:rsidR="006B7F77" w:rsidRPr="00A611D1" w:rsidRDefault="006B7F77" w:rsidP="008570F9"/>
    <w:p w:rsidR="00D9655B" w:rsidRPr="006B7F77" w:rsidRDefault="00D9655B" w:rsidP="008570F9"/>
    <w:p w:rsidR="00AD5293" w:rsidRDefault="00AD5293" w:rsidP="007C5342">
      <w:r>
        <w:rPr>
          <w:rFonts w:hint="eastAsia"/>
        </w:rPr>
        <w:t>2019.2.12</w:t>
      </w:r>
    </w:p>
    <w:p w:rsidR="00AD5293" w:rsidRPr="00047C10" w:rsidRDefault="00AD5293" w:rsidP="00AD5293">
      <w:pPr>
        <w:pStyle w:val="a5"/>
        <w:numPr>
          <w:ilvl w:val="0"/>
          <w:numId w:val="21"/>
        </w:numPr>
        <w:ind w:firstLineChars="0"/>
        <w:rPr>
          <w:strike/>
        </w:rPr>
      </w:pPr>
      <w:r w:rsidRPr="00047C10">
        <w:rPr>
          <w:strike/>
        </w:rPr>
        <w:t>b</w:t>
      </w:r>
      <w:r w:rsidRPr="00047C10">
        <w:rPr>
          <w:rFonts w:hint="eastAsia"/>
          <w:strike/>
        </w:rPr>
        <w:t>ug:</w:t>
      </w:r>
      <w:r w:rsidRPr="00047C10">
        <w:rPr>
          <w:rFonts w:hint="eastAsia"/>
          <w:strike/>
        </w:rPr>
        <w:t>振动图标状态反了</w:t>
      </w:r>
    </w:p>
    <w:p w:rsidR="00E841E7" w:rsidRPr="001A66A8" w:rsidRDefault="00E841E7" w:rsidP="00E841E7">
      <w:pPr>
        <w:pStyle w:val="a5"/>
        <w:numPr>
          <w:ilvl w:val="0"/>
          <w:numId w:val="21"/>
        </w:numPr>
        <w:ind w:firstLineChars="0"/>
        <w:rPr>
          <w:strike/>
        </w:rPr>
      </w:pPr>
      <w:r w:rsidRPr="001A66A8">
        <w:rPr>
          <w:strike/>
        </w:rPr>
        <w:t>bug:</w:t>
      </w:r>
      <w:r w:rsidRPr="001A66A8">
        <w:rPr>
          <w:strike/>
        </w:rPr>
        <w:t>复活后，当前</w:t>
      </w:r>
      <w:proofErr w:type="gramStart"/>
      <w:r w:rsidRPr="001A66A8">
        <w:rPr>
          <w:strike/>
        </w:rPr>
        <w:t>捕获值</w:t>
      </w:r>
      <w:proofErr w:type="gramEnd"/>
      <w:r w:rsidRPr="001A66A8">
        <w:rPr>
          <w:strike/>
        </w:rPr>
        <w:t>显示为</w:t>
      </w:r>
      <w:r w:rsidRPr="001A66A8">
        <w:rPr>
          <w:rFonts w:hint="eastAsia"/>
          <w:strike/>
        </w:rPr>
        <w:t>0</w:t>
      </w:r>
      <w:r w:rsidRPr="001A66A8">
        <w:rPr>
          <w:rFonts w:hint="eastAsia"/>
          <w:strike/>
        </w:rPr>
        <w:t>了</w:t>
      </w:r>
    </w:p>
    <w:p w:rsidR="00AD5293" w:rsidRPr="00157B68" w:rsidRDefault="00AD5293" w:rsidP="00AD5293">
      <w:pPr>
        <w:pStyle w:val="a5"/>
        <w:numPr>
          <w:ilvl w:val="0"/>
          <w:numId w:val="21"/>
        </w:numPr>
        <w:ind w:firstLineChars="0"/>
        <w:rPr>
          <w:strike/>
        </w:rPr>
      </w:pPr>
      <w:proofErr w:type="spellStart"/>
      <w:r w:rsidRPr="00157B68">
        <w:rPr>
          <w:strike/>
        </w:rPr>
        <w:t>bug:</w:t>
      </w:r>
      <w:r w:rsidR="005A696C" w:rsidRPr="00157B68">
        <w:rPr>
          <w:strike/>
        </w:rPr>
        <w:t>iphone</w:t>
      </w:r>
      <w:proofErr w:type="spellEnd"/>
      <w:r w:rsidR="00E43548" w:rsidRPr="00157B68">
        <w:rPr>
          <w:strike/>
        </w:rPr>
        <w:t>从屏幕顶部拉下系统通知区，再回到游戏</w:t>
      </w:r>
      <w:r w:rsidRPr="00157B68">
        <w:rPr>
          <w:strike/>
        </w:rPr>
        <w:t>，没有</w:t>
      </w:r>
      <w:proofErr w:type="spellStart"/>
      <w:r w:rsidRPr="00157B68">
        <w:rPr>
          <w:strike/>
        </w:rPr>
        <w:t>bgm</w:t>
      </w:r>
      <w:proofErr w:type="spellEnd"/>
      <w:r w:rsidRPr="00157B68">
        <w:rPr>
          <w:strike/>
        </w:rPr>
        <w:t>了</w:t>
      </w:r>
      <w:r w:rsidR="005A696C" w:rsidRPr="00157B68">
        <w:rPr>
          <w:rFonts w:hint="eastAsia"/>
          <w:strike/>
        </w:rPr>
        <w:tab/>
      </w:r>
      <w:r w:rsidR="005A696C" w:rsidRPr="00157B68">
        <w:rPr>
          <w:strike/>
        </w:rPr>
        <w:t xml:space="preserve">// </w:t>
      </w:r>
      <w:r w:rsidR="005A696C" w:rsidRPr="00157B68">
        <w:rPr>
          <w:strike/>
        </w:rPr>
        <w:t>检测不到，其他游戏也这样，忽略</w:t>
      </w:r>
    </w:p>
    <w:p w:rsidR="00AD5293" w:rsidRPr="00AD5293" w:rsidRDefault="00AD5293" w:rsidP="007C5342"/>
    <w:p w:rsidR="007C5342" w:rsidRDefault="007C5342" w:rsidP="007C5342">
      <w:r>
        <w:rPr>
          <w:rFonts w:hint="eastAsia"/>
        </w:rPr>
        <w:t>2019.1.28</w:t>
      </w:r>
    </w:p>
    <w:p w:rsidR="007C5342" w:rsidRPr="002F06D0" w:rsidRDefault="00332A95" w:rsidP="001856B3">
      <w:pPr>
        <w:pStyle w:val="a5"/>
        <w:numPr>
          <w:ilvl w:val="0"/>
          <w:numId w:val="26"/>
        </w:numPr>
        <w:ind w:firstLineChars="0"/>
        <w:rPr>
          <w:strike/>
        </w:rPr>
      </w:pPr>
      <w:r>
        <w:rPr>
          <w:strike/>
        </w:rPr>
        <w:t>B</w:t>
      </w:r>
      <w:r w:rsidR="007C5342" w:rsidRPr="002F06D0">
        <w:rPr>
          <w:rFonts w:hint="eastAsia"/>
          <w:strike/>
        </w:rPr>
        <w:t>ug</w:t>
      </w:r>
      <w:r>
        <w:rPr>
          <w:rFonts w:hint="eastAsia"/>
          <w:strike/>
        </w:rPr>
        <w:t>:</w:t>
      </w:r>
      <w:r w:rsidR="007C5342" w:rsidRPr="002F06D0">
        <w:rPr>
          <w:rFonts w:hint="eastAsia"/>
          <w:strike/>
        </w:rPr>
        <w:t>看视频广告后获取道具没有</w:t>
      </w:r>
      <w:r w:rsidR="007C5342" w:rsidRPr="002F06D0">
        <w:rPr>
          <w:rFonts w:hint="eastAsia"/>
          <w:strike/>
        </w:rPr>
        <w:t>UI</w:t>
      </w:r>
      <w:r w:rsidR="007C5342" w:rsidRPr="002F06D0">
        <w:rPr>
          <w:rFonts w:hint="eastAsia"/>
          <w:strike/>
        </w:rPr>
        <w:t>提示</w:t>
      </w:r>
    </w:p>
    <w:p w:rsidR="00C25D91" w:rsidRPr="002F0197" w:rsidRDefault="00332A95" w:rsidP="001856B3">
      <w:pPr>
        <w:pStyle w:val="a5"/>
        <w:numPr>
          <w:ilvl w:val="0"/>
          <w:numId w:val="26"/>
        </w:numPr>
        <w:ind w:firstLineChars="0"/>
        <w:rPr>
          <w:strike/>
        </w:rPr>
      </w:pPr>
      <w:r w:rsidRPr="002F0197">
        <w:rPr>
          <w:strike/>
        </w:rPr>
        <w:t>B</w:t>
      </w:r>
      <w:r w:rsidR="00C25D91" w:rsidRPr="002F0197">
        <w:rPr>
          <w:strike/>
        </w:rPr>
        <w:t>ug</w:t>
      </w:r>
      <w:r w:rsidRPr="002F0197">
        <w:rPr>
          <w:strike/>
        </w:rPr>
        <w:t>:</w:t>
      </w:r>
      <w:r w:rsidR="00C25D91" w:rsidRPr="002F0197">
        <w:rPr>
          <w:strike/>
        </w:rPr>
        <w:t>引导第三部和封面上有时没显示</w:t>
      </w:r>
      <w:r w:rsidR="00C25D91" w:rsidRPr="002F0197">
        <w:rPr>
          <w:strike/>
        </w:rPr>
        <w:t>“</w:t>
      </w:r>
      <w:r w:rsidR="00C25D91" w:rsidRPr="002F0197">
        <w:rPr>
          <w:strike/>
        </w:rPr>
        <w:t>时间捕手</w:t>
      </w:r>
      <w:r w:rsidR="00C25D91" w:rsidRPr="002F0197">
        <w:rPr>
          <w:strike/>
        </w:rPr>
        <w:t>”</w:t>
      </w:r>
      <w:r w:rsidR="00C25D91" w:rsidRPr="002F0197">
        <w:rPr>
          <w:strike/>
        </w:rPr>
        <w:t>标题</w:t>
      </w:r>
    </w:p>
    <w:p w:rsidR="006E340D" w:rsidRDefault="006E340D" w:rsidP="001856B3">
      <w:pPr>
        <w:pStyle w:val="a5"/>
        <w:numPr>
          <w:ilvl w:val="0"/>
          <w:numId w:val="26"/>
        </w:numPr>
        <w:ind w:firstLineChars="0"/>
        <w:rPr>
          <w:strike/>
        </w:rPr>
      </w:pPr>
      <w:r w:rsidRPr="005C277B">
        <w:rPr>
          <w:strike/>
        </w:rPr>
        <w:lastRenderedPageBreak/>
        <w:t>补充获取道具奖励的音效</w:t>
      </w:r>
    </w:p>
    <w:p w:rsidR="005767E9" w:rsidRDefault="00332A95" w:rsidP="001856B3">
      <w:pPr>
        <w:pStyle w:val="a5"/>
        <w:numPr>
          <w:ilvl w:val="0"/>
          <w:numId w:val="26"/>
        </w:numPr>
        <w:ind w:firstLineChars="0"/>
        <w:rPr>
          <w:strike/>
        </w:rPr>
      </w:pPr>
      <w:r>
        <w:rPr>
          <w:strike/>
        </w:rPr>
        <w:t>b</w:t>
      </w:r>
      <w:r w:rsidR="005767E9" w:rsidRPr="00473479">
        <w:rPr>
          <w:rFonts w:hint="eastAsia"/>
          <w:strike/>
        </w:rPr>
        <w:t>ug</w:t>
      </w:r>
      <w:r>
        <w:rPr>
          <w:strike/>
        </w:rPr>
        <w:t>:</w:t>
      </w:r>
      <w:r w:rsidR="005767E9" w:rsidRPr="00473479">
        <w:rPr>
          <w:rFonts w:hint="eastAsia"/>
          <w:strike/>
        </w:rPr>
        <w:t>打开获取道具时，还能点其下层的界面按钮</w:t>
      </w:r>
    </w:p>
    <w:p w:rsidR="00B94421" w:rsidRDefault="00332A95" w:rsidP="001856B3">
      <w:pPr>
        <w:pStyle w:val="a5"/>
        <w:numPr>
          <w:ilvl w:val="0"/>
          <w:numId w:val="26"/>
        </w:numPr>
        <w:ind w:firstLineChars="0"/>
        <w:rPr>
          <w:strike/>
        </w:rPr>
      </w:pPr>
      <w:r w:rsidRPr="007A3862">
        <w:rPr>
          <w:strike/>
        </w:rPr>
        <w:t>b</w:t>
      </w:r>
      <w:r w:rsidR="00473479" w:rsidRPr="007A3862">
        <w:rPr>
          <w:strike/>
        </w:rPr>
        <w:t>ug</w:t>
      </w:r>
      <w:r w:rsidRPr="007A3862">
        <w:rPr>
          <w:strike/>
        </w:rPr>
        <w:t>:</w:t>
      </w:r>
      <w:r w:rsidR="00473479" w:rsidRPr="007A3862">
        <w:rPr>
          <w:strike/>
        </w:rPr>
        <w:t>快速点击慧眼按钮，会导致连续使用了多个</w:t>
      </w:r>
    </w:p>
    <w:p w:rsidR="001856B3" w:rsidRDefault="001856B3" w:rsidP="001856B3">
      <w:pPr>
        <w:pStyle w:val="a5"/>
        <w:numPr>
          <w:ilvl w:val="0"/>
          <w:numId w:val="26"/>
        </w:numPr>
        <w:ind w:firstLineChars="0"/>
        <w:rPr>
          <w:strike/>
        </w:rPr>
      </w:pPr>
      <w:r w:rsidRPr="005F463E">
        <w:rPr>
          <w:strike/>
        </w:rPr>
        <w:t>确认振动机制，手机没开振动时，则游戏内振动也无效？</w:t>
      </w:r>
      <w:r w:rsidRPr="005F463E">
        <w:rPr>
          <w:rFonts w:hint="eastAsia"/>
          <w:strike/>
        </w:rPr>
        <w:t xml:space="preserve"> </w:t>
      </w:r>
      <w:proofErr w:type="spellStart"/>
      <w:r w:rsidRPr="005F463E">
        <w:rPr>
          <w:strike/>
        </w:rPr>
        <w:t>I</w:t>
      </w:r>
      <w:r w:rsidRPr="005F463E">
        <w:rPr>
          <w:rFonts w:hint="eastAsia"/>
          <w:strike/>
        </w:rPr>
        <w:t>os</w:t>
      </w:r>
      <w:proofErr w:type="spellEnd"/>
      <w:r w:rsidRPr="005F463E">
        <w:rPr>
          <w:rFonts w:hint="eastAsia"/>
          <w:strike/>
        </w:rPr>
        <w:t>和安卓系统有时触发振动的情况不同。短振动有时无效</w:t>
      </w:r>
      <w:r w:rsidRPr="005F463E">
        <w:rPr>
          <w:rFonts w:hint="eastAsia"/>
          <w:strike/>
        </w:rPr>
        <w:t xml:space="preserve"> </w:t>
      </w:r>
      <w:r w:rsidRPr="005F463E">
        <w:rPr>
          <w:rFonts w:hint="eastAsia"/>
          <w:strike/>
        </w:rPr>
        <w:t>对比其他游戏。</w:t>
      </w:r>
    </w:p>
    <w:p w:rsidR="001856B3" w:rsidRPr="0095619E" w:rsidRDefault="001856B3" w:rsidP="001856B3">
      <w:pPr>
        <w:pStyle w:val="a5"/>
        <w:numPr>
          <w:ilvl w:val="0"/>
          <w:numId w:val="26"/>
        </w:numPr>
        <w:ind w:firstLineChars="0"/>
        <w:rPr>
          <w:strike/>
        </w:rPr>
      </w:pPr>
      <w:r w:rsidRPr="0095619E">
        <w:rPr>
          <w:strike/>
        </w:rPr>
        <w:t>优化：每局初始时，当前值的</w:t>
      </w:r>
      <w:r w:rsidRPr="0095619E">
        <w:rPr>
          <w:strike/>
        </w:rPr>
        <w:t>UI</w:t>
      </w:r>
      <w:r w:rsidRPr="0095619E">
        <w:rPr>
          <w:strike/>
        </w:rPr>
        <w:t>默认不显示，当前值</w:t>
      </w:r>
      <w:r w:rsidRPr="0095619E">
        <w:rPr>
          <w:rFonts w:hint="eastAsia"/>
          <w:strike/>
        </w:rPr>
        <w:t>&gt;0</w:t>
      </w:r>
      <w:r w:rsidRPr="0095619E">
        <w:rPr>
          <w:rFonts w:hint="eastAsia"/>
          <w:strike/>
        </w:rPr>
        <w:t>后才显示出来</w:t>
      </w:r>
    </w:p>
    <w:p w:rsidR="001856B3" w:rsidRPr="001856B3" w:rsidRDefault="001856B3" w:rsidP="001856B3">
      <w:pPr>
        <w:pStyle w:val="a5"/>
        <w:numPr>
          <w:ilvl w:val="0"/>
          <w:numId w:val="26"/>
        </w:numPr>
        <w:ind w:firstLineChars="0"/>
        <w:rPr>
          <w:strike/>
        </w:rPr>
      </w:pPr>
      <w:r w:rsidRPr="00BC4E29">
        <w:rPr>
          <w:strike/>
        </w:rPr>
        <w:t>优化：每局初始时，极点的</w:t>
      </w:r>
      <w:r w:rsidRPr="00BC4E29">
        <w:rPr>
          <w:strike/>
        </w:rPr>
        <w:t>UI</w:t>
      </w:r>
      <w:r w:rsidRPr="00BC4E29">
        <w:rPr>
          <w:strike/>
        </w:rPr>
        <w:t>默认不显示，当</w:t>
      </w:r>
      <w:proofErr w:type="gramStart"/>
      <w:r w:rsidRPr="00BC4E29">
        <w:rPr>
          <w:strike/>
        </w:rPr>
        <w:t>某轮结束</w:t>
      </w:r>
      <w:proofErr w:type="gramEnd"/>
      <w:r w:rsidRPr="00BC4E29">
        <w:rPr>
          <w:strike/>
        </w:rPr>
        <w:t>时，如果首次出现当前值</w:t>
      </w:r>
      <w:r w:rsidRPr="00BC4E29">
        <w:rPr>
          <w:rFonts w:hint="eastAsia"/>
          <w:strike/>
        </w:rPr>
        <w:t>≠极点值，才显示出来。</w:t>
      </w:r>
    </w:p>
    <w:p w:rsidR="00FC659E" w:rsidRDefault="00FC659E" w:rsidP="0069573A"/>
    <w:p w:rsidR="00A75CE6" w:rsidRDefault="00A75CE6" w:rsidP="0069573A">
      <w:r>
        <w:rPr>
          <w:rFonts w:hint="eastAsia"/>
        </w:rPr>
        <w:t>2019.1.17</w:t>
      </w:r>
    </w:p>
    <w:p w:rsidR="00A75CE6" w:rsidRPr="00682F26" w:rsidRDefault="00A75CE6" w:rsidP="00A75CE6">
      <w:pPr>
        <w:pStyle w:val="a5"/>
        <w:numPr>
          <w:ilvl w:val="0"/>
          <w:numId w:val="20"/>
        </w:numPr>
        <w:ind w:firstLineChars="0"/>
        <w:rPr>
          <w:strike/>
        </w:rPr>
      </w:pPr>
      <w:r w:rsidRPr="00682F26">
        <w:rPr>
          <w:rFonts w:hint="eastAsia"/>
          <w:strike/>
        </w:rPr>
        <w:t>优化：</w:t>
      </w:r>
      <w:r w:rsidRPr="00682F26">
        <w:rPr>
          <w:strike/>
        </w:rPr>
        <w:t>极点为</w:t>
      </w:r>
      <w:r w:rsidRPr="00682F26">
        <w:rPr>
          <w:rFonts w:hint="eastAsia"/>
          <w:strike/>
        </w:rPr>
        <w:t>0</w:t>
      </w:r>
      <w:r w:rsidRPr="00682F26">
        <w:rPr>
          <w:rFonts w:hint="eastAsia"/>
          <w:strike/>
        </w:rPr>
        <w:t>时，游戏失败后，不出现失败界面，直接到结束界面</w:t>
      </w:r>
    </w:p>
    <w:p w:rsidR="00904209" w:rsidRPr="00BE44AD" w:rsidRDefault="00904209" w:rsidP="00A75CE6">
      <w:pPr>
        <w:pStyle w:val="a5"/>
        <w:numPr>
          <w:ilvl w:val="0"/>
          <w:numId w:val="20"/>
        </w:numPr>
        <w:ind w:firstLineChars="0"/>
        <w:rPr>
          <w:strike/>
        </w:rPr>
      </w:pPr>
      <w:r w:rsidRPr="00BE44AD">
        <w:rPr>
          <w:rFonts w:hint="eastAsia"/>
          <w:strike/>
        </w:rPr>
        <w:t>优化：结束界面的“捕手</w:t>
      </w:r>
      <w:r w:rsidR="00247997" w:rsidRPr="00BE44AD">
        <w:rPr>
          <w:rFonts w:hint="eastAsia"/>
          <w:strike/>
        </w:rPr>
        <w:t>印记</w:t>
      </w:r>
      <w:r w:rsidRPr="00BE44AD">
        <w:rPr>
          <w:rFonts w:hint="eastAsia"/>
          <w:strike/>
        </w:rPr>
        <w:t>”按钮</w:t>
      </w:r>
      <w:r w:rsidR="00EC5A3B" w:rsidRPr="00BE44AD">
        <w:rPr>
          <w:rFonts w:hint="eastAsia"/>
          <w:strike/>
        </w:rPr>
        <w:t>中的文本</w:t>
      </w:r>
      <w:r w:rsidRPr="00BE44AD">
        <w:rPr>
          <w:rFonts w:hint="eastAsia"/>
          <w:strike/>
        </w:rPr>
        <w:t>换为</w:t>
      </w:r>
      <w:r w:rsidR="00BE564C" w:rsidRPr="00BE44AD">
        <w:rPr>
          <w:rFonts w:hint="eastAsia"/>
          <w:strike/>
        </w:rPr>
        <w:t>获得的</w:t>
      </w:r>
      <w:r w:rsidRPr="00BE44AD">
        <w:rPr>
          <w:rFonts w:hint="eastAsia"/>
          <w:strike/>
        </w:rPr>
        <w:t>具体称号</w:t>
      </w:r>
    </w:p>
    <w:p w:rsidR="00EC5A3B" w:rsidRPr="00D033CC" w:rsidRDefault="00EC5A3B" w:rsidP="00A75CE6">
      <w:pPr>
        <w:pStyle w:val="a5"/>
        <w:numPr>
          <w:ilvl w:val="0"/>
          <w:numId w:val="20"/>
        </w:numPr>
        <w:ind w:firstLineChars="0"/>
        <w:rPr>
          <w:strike/>
        </w:rPr>
      </w:pPr>
      <w:r w:rsidRPr="00D033CC">
        <w:rPr>
          <w:rFonts w:hint="eastAsia"/>
          <w:strike/>
        </w:rPr>
        <w:t>优化：普通目标、特殊目标生成时，时间值不会与上一轮的值相同（</w:t>
      </w:r>
      <w:r w:rsidR="00AB4DA0" w:rsidRPr="00D033CC">
        <w:rPr>
          <w:rFonts w:hint="eastAsia"/>
          <w:strike/>
        </w:rPr>
        <w:t>除了当前可</w:t>
      </w:r>
      <w:r w:rsidRPr="00D033CC">
        <w:rPr>
          <w:rFonts w:hint="eastAsia"/>
          <w:strike/>
        </w:rPr>
        <w:t>随机</w:t>
      </w:r>
      <w:r w:rsidR="00AB4DA0" w:rsidRPr="00D033CC">
        <w:rPr>
          <w:rFonts w:hint="eastAsia"/>
          <w:strike/>
        </w:rPr>
        <w:t>的</w:t>
      </w:r>
      <w:r w:rsidRPr="00D033CC">
        <w:rPr>
          <w:rFonts w:hint="eastAsia"/>
          <w:strike/>
        </w:rPr>
        <w:t>范围只有同一个取值</w:t>
      </w:r>
      <w:r w:rsidR="00AB4DA0" w:rsidRPr="00D033CC">
        <w:rPr>
          <w:rFonts w:hint="eastAsia"/>
          <w:strike/>
        </w:rPr>
        <w:t>，且与上一轮相同的情况</w:t>
      </w:r>
      <w:r w:rsidRPr="00D033CC">
        <w:rPr>
          <w:rFonts w:hint="eastAsia"/>
          <w:strike/>
        </w:rPr>
        <w:t>）</w:t>
      </w:r>
    </w:p>
    <w:p w:rsidR="00C453C4" w:rsidRPr="00D033CC" w:rsidRDefault="00C453C4" w:rsidP="00C453C4">
      <w:pPr>
        <w:pStyle w:val="a5"/>
        <w:numPr>
          <w:ilvl w:val="0"/>
          <w:numId w:val="20"/>
        </w:numPr>
        <w:ind w:firstLineChars="0"/>
        <w:rPr>
          <w:strike/>
        </w:rPr>
      </w:pPr>
      <w:r w:rsidRPr="00D033CC">
        <w:rPr>
          <w:strike/>
        </w:rPr>
        <w:t>优化：</w:t>
      </w:r>
      <w:r w:rsidRPr="00D033CC">
        <w:rPr>
          <w:rFonts w:hint="eastAsia"/>
          <w:strike/>
        </w:rPr>
        <w:t>特殊</w:t>
      </w:r>
      <w:r w:rsidR="00620C26" w:rsidRPr="00D033CC">
        <w:rPr>
          <w:rFonts w:hint="eastAsia"/>
          <w:strike/>
        </w:rPr>
        <w:t>目标</w:t>
      </w:r>
      <w:r w:rsidRPr="00D033CC">
        <w:rPr>
          <w:rFonts w:hint="eastAsia"/>
          <w:strike/>
        </w:rPr>
        <w:t>的出现条件，由目前的当前时间值</w:t>
      </w:r>
      <w:r w:rsidRPr="00D033CC">
        <w:rPr>
          <w:rFonts w:hint="eastAsia"/>
          <w:strike/>
        </w:rPr>
        <w:t>&gt;=</w:t>
      </w:r>
      <w:r w:rsidRPr="00D033CC">
        <w:rPr>
          <w:rFonts w:hint="eastAsia"/>
          <w:strike/>
        </w:rPr>
        <w:t>配置的</w:t>
      </w:r>
      <w:r w:rsidRPr="00D033CC">
        <w:rPr>
          <w:strike/>
        </w:rPr>
        <w:t>S</w:t>
      </w:r>
      <w:r w:rsidRPr="00D033CC">
        <w:rPr>
          <w:strike/>
        </w:rPr>
        <w:t>，改为极值</w:t>
      </w:r>
      <w:r w:rsidRPr="00D033CC">
        <w:rPr>
          <w:rFonts w:hint="eastAsia"/>
          <w:strike/>
        </w:rPr>
        <w:t>&gt;=</w:t>
      </w:r>
      <w:r w:rsidRPr="00D033CC">
        <w:rPr>
          <w:rFonts w:hint="eastAsia"/>
          <w:strike/>
        </w:rPr>
        <w:t>配置的</w:t>
      </w:r>
      <w:r w:rsidRPr="00D033CC">
        <w:rPr>
          <w:strike/>
        </w:rPr>
        <w:t>S</w:t>
      </w:r>
    </w:p>
    <w:p w:rsidR="00A16827" w:rsidRPr="00BA6602" w:rsidRDefault="00A16827" w:rsidP="00C453C4">
      <w:pPr>
        <w:pStyle w:val="a5"/>
        <w:numPr>
          <w:ilvl w:val="0"/>
          <w:numId w:val="20"/>
        </w:numPr>
        <w:ind w:firstLineChars="0"/>
        <w:rPr>
          <w:strike/>
        </w:rPr>
      </w:pPr>
      <w:r w:rsidRPr="00BA6602">
        <w:rPr>
          <w:strike/>
        </w:rPr>
        <w:t>B</w:t>
      </w:r>
      <w:r w:rsidRPr="00BA6602">
        <w:rPr>
          <w:rFonts w:hint="eastAsia"/>
          <w:strike/>
        </w:rPr>
        <w:t>ug</w:t>
      </w:r>
      <w:r w:rsidRPr="00BA6602">
        <w:rPr>
          <w:rFonts w:hint="eastAsia"/>
          <w:strike/>
        </w:rPr>
        <w:t>：排行榜没显示底图</w:t>
      </w:r>
    </w:p>
    <w:p w:rsidR="00A75CE6" w:rsidRPr="00B33DF6" w:rsidRDefault="00A75CE6" w:rsidP="0069573A"/>
    <w:p w:rsidR="00D32C4F" w:rsidRDefault="00D32C4F" w:rsidP="00D32C4F">
      <w:r>
        <w:rPr>
          <w:rFonts w:hint="eastAsia"/>
        </w:rPr>
        <w:t>2019.1.16</w:t>
      </w:r>
    </w:p>
    <w:p w:rsidR="00D32C4F" w:rsidRPr="00EC1CCA" w:rsidRDefault="00D32C4F" w:rsidP="00D32C4F">
      <w:pPr>
        <w:pStyle w:val="a5"/>
        <w:numPr>
          <w:ilvl w:val="0"/>
          <w:numId w:val="19"/>
        </w:numPr>
        <w:ind w:firstLineChars="0"/>
        <w:rPr>
          <w:strike/>
        </w:rPr>
      </w:pPr>
      <w:r w:rsidRPr="00EC1CCA">
        <w:rPr>
          <w:strike/>
        </w:rPr>
        <w:t>优化：已处于封面和好友排行榜界面时，再</w:t>
      </w:r>
      <w:r w:rsidRPr="00EC1CCA">
        <w:rPr>
          <w:rFonts w:hint="eastAsia"/>
          <w:strike/>
        </w:rPr>
        <w:t>点击群内的群排行游戏卡片，也可以显示群排行界面</w:t>
      </w:r>
    </w:p>
    <w:p w:rsidR="00D32C4F" w:rsidRPr="00E260A5" w:rsidRDefault="00D32C4F" w:rsidP="00D32C4F">
      <w:pPr>
        <w:pStyle w:val="a5"/>
        <w:numPr>
          <w:ilvl w:val="0"/>
          <w:numId w:val="19"/>
        </w:numPr>
        <w:ind w:firstLineChars="0"/>
        <w:rPr>
          <w:strike/>
        </w:rPr>
      </w:pPr>
      <w:r w:rsidRPr="00E260A5">
        <w:rPr>
          <w:strike/>
        </w:rPr>
        <w:t>Bug</w:t>
      </w:r>
      <w:r w:rsidRPr="00E260A5">
        <w:rPr>
          <w:strike/>
        </w:rPr>
        <w:t>：从封面分享出去的游戏卡片，被点击后不应该显示为群排行，而</w:t>
      </w:r>
      <w:r w:rsidR="00455639" w:rsidRPr="00E260A5">
        <w:rPr>
          <w:strike/>
        </w:rPr>
        <w:t>应</w:t>
      </w:r>
      <w:r w:rsidRPr="00E260A5">
        <w:rPr>
          <w:strike/>
        </w:rPr>
        <w:t>是一般的运行游戏流程</w:t>
      </w:r>
    </w:p>
    <w:p w:rsidR="00D32C4F" w:rsidRPr="001A3FB0" w:rsidRDefault="00D32C4F" w:rsidP="00D32C4F">
      <w:pPr>
        <w:pStyle w:val="a5"/>
        <w:numPr>
          <w:ilvl w:val="0"/>
          <w:numId w:val="19"/>
        </w:numPr>
        <w:ind w:firstLineChars="0"/>
        <w:rPr>
          <w:strike/>
        </w:rPr>
      </w:pPr>
      <w:r w:rsidRPr="001A3FB0">
        <w:rPr>
          <w:strike/>
        </w:rPr>
        <w:t>新手玩家点击群排行游戏卡片，</w:t>
      </w:r>
      <w:r w:rsidR="00455639" w:rsidRPr="001A3FB0">
        <w:rPr>
          <w:strike/>
        </w:rPr>
        <w:t>不显示群排行，而应是一般的运行游戏流程</w:t>
      </w:r>
    </w:p>
    <w:p w:rsidR="0071031D" w:rsidRPr="00B766C2" w:rsidRDefault="0071031D" w:rsidP="0069573A"/>
    <w:p w:rsidR="00521EB5" w:rsidRDefault="00521EB5" w:rsidP="0069573A">
      <w:r>
        <w:rPr>
          <w:rFonts w:hint="eastAsia"/>
        </w:rPr>
        <w:t>2019.1.14</w:t>
      </w:r>
    </w:p>
    <w:p w:rsidR="00521EB5" w:rsidRPr="0004687F" w:rsidRDefault="00521EB5" w:rsidP="00521EB5">
      <w:pPr>
        <w:pStyle w:val="a5"/>
        <w:numPr>
          <w:ilvl w:val="0"/>
          <w:numId w:val="15"/>
        </w:numPr>
        <w:ind w:firstLineChars="0"/>
        <w:rPr>
          <w:strike/>
        </w:rPr>
      </w:pPr>
      <w:r w:rsidRPr="0004687F">
        <w:rPr>
          <w:strike/>
        </w:rPr>
        <w:t>b</w:t>
      </w:r>
      <w:r w:rsidRPr="0004687F">
        <w:rPr>
          <w:rFonts w:hint="eastAsia"/>
          <w:strike/>
        </w:rPr>
        <w:t>ug</w:t>
      </w:r>
      <w:r w:rsidRPr="0004687F">
        <w:rPr>
          <w:strike/>
        </w:rPr>
        <w:t>：</w:t>
      </w:r>
      <w:r w:rsidRPr="0004687F">
        <w:rPr>
          <w:rFonts w:hint="eastAsia"/>
          <w:strike/>
        </w:rPr>
        <w:t>界面</w:t>
      </w:r>
      <w:r w:rsidRPr="0004687F">
        <w:rPr>
          <w:strike/>
        </w:rPr>
        <w:t>切换过程中如果迅速点了返回按钮，就只有背景图而不能正常显示其他</w:t>
      </w:r>
      <w:r w:rsidRPr="0004687F">
        <w:rPr>
          <w:strike/>
        </w:rPr>
        <w:t>UI</w:t>
      </w:r>
      <w:r w:rsidRPr="0004687F">
        <w:rPr>
          <w:strike/>
        </w:rPr>
        <w:t>了。</w:t>
      </w:r>
    </w:p>
    <w:p w:rsidR="00521EB5" w:rsidRPr="00521EB5" w:rsidRDefault="00521EB5" w:rsidP="0069573A"/>
    <w:p w:rsidR="0025423F" w:rsidRDefault="0025423F" w:rsidP="0069573A">
      <w:r>
        <w:rPr>
          <w:rFonts w:hint="eastAsia"/>
        </w:rPr>
        <w:t>2019.1.11</w:t>
      </w:r>
    </w:p>
    <w:p w:rsidR="00697D74" w:rsidRPr="005D3885" w:rsidRDefault="00697D74" w:rsidP="00702751">
      <w:pPr>
        <w:pStyle w:val="a5"/>
        <w:numPr>
          <w:ilvl w:val="0"/>
          <w:numId w:val="28"/>
        </w:numPr>
        <w:ind w:firstLineChars="0"/>
        <w:rPr>
          <w:strike/>
        </w:rPr>
      </w:pPr>
      <w:r w:rsidRPr="005D3885">
        <w:rPr>
          <w:rFonts w:hint="eastAsia"/>
          <w:strike/>
        </w:rPr>
        <w:t>封面的起点按钮，去掉</w:t>
      </w:r>
      <w:r w:rsidR="005630E8">
        <w:rPr>
          <w:rFonts w:hint="eastAsia"/>
          <w:strike/>
        </w:rPr>
        <w:t>点击</w:t>
      </w:r>
      <w:r w:rsidRPr="005D3885">
        <w:rPr>
          <w:rFonts w:hint="eastAsia"/>
          <w:strike/>
        </w:rPr>
        <w:t>按钮本身的音效</w:t>
      </w:r>
    </w:p>
    <w:p w:rsidR="002D4A4C" w:rsidRPr="00CF2C70" w:rsidRDefault="007C499A" w:rsidP="00702751">
      <w:pPr>
        <w:pStyle w:val="a5"/>
        <w:numPr>
          <w:ilvl w:val="0"/>
          <w:numId w:val="28"/>
        </w:numPr>
        <w:ind w:firstLineChars="0"/>
        <w:rPr>
          <w:strike/>
        </w:rPr>
      </w:pPr>
      <w:r w:rsidRPr="00CF2C70">
        <w:rPr>
          <w:rFonts w:hint="eastAsia"/>
          <w:strike/>
        </w:rPr>
        <w:t>失败界面的终点按钮，</w:t>
      </w:r>
      <w:r w:rsidR="002D4A4C" w:rsidRPr="00CF2C70">
        <w:rPr>
          <w:rFonts w:hint="eastAsia"/>
          <w:strike/>
        </w:rPr>
        <w:t>音效改为</w:t>
      </w:r>
      <w:r w:rsidR="002D4A4C" w:rsidRPr="00CF2C70">
        <w:rPr>
          <w:rFonts w:hint="eastAsia"/>
          <w:strike/>
        </w:rPr>
        <w:t>1</w:t>
      </w:r>
      <w:r w:rsidR="002D4A4C" w:rsidRPr="00CF2C70">
        <w:rPr>
          <w:rFonts w:hint="eastAsia"/>
          <w:strike/>
        </w:rPr>
        <w:t>下表针声</w:t>
      </w:r>
    </w:p>
    <w:p w:rsidR="0025423F" w:rsidRPr="004C6A6A" w:rsidRDefault="007C499A" w:rsidP="00702751">
      <w:pPr>
        <w:pStyle w:val="a5"/>
        <w:numPr>
          <w:ilvl w:val="0"/>
          <w:numId w:val="28"/>
        </w:numPr>
        <w:ind w:firstLineChars="0"/>
        <w:rPr>
          <w:strike/>
        </w:rPr>
      </w:pPr>
      <w:r w:rsidRPr="004C6A6A">
        <w:rPr>
          <w:rFonts w:hint="eastAsia"/>
          <w:strike/>
        </w:rPr>
        <w:t>结束界面和印记界面的起点按钮，</w:t>
      </w:r>
      <w:r w:rsidR="002D4A4C" w:rsidRPr="004C6A6A">
        <w:rPr>
          <w:rFonts w:hint="eastAsia"/>
          <w:strike/>
        </w:rPr>
        <w:t>音效也改为</w:t>
      </w:r>
      <w:r w:rsidR="002D4A4C" w:rsidRPr="004C6A6A">
        <w:rPr>
          <w:rFonts w:hint="eastAsia"/>
          <w:strike/>
        </w:rPr>
        <w:t>3</w:t>
      </w:r>
      <w:r w:rsidR="002D4A4C" w:rsidRPr="004C6A6A">
        <w:rPr>
          <w:rFonts w:hint="eastAsia"/>
          <w:strike/>
        </w:rPr>
        <w:t>下表针声</w:t>
      </w:r>
      <w:r w:rsidR="00730E4C" w:rsidRPr="004C6A6A">
        <w:rPr>
          <w:rFonts w:hint="eastAsia"/>
          <w:strike/>
        </w:rPr>
        <w:t>；且淡出淡入效果，</w:t>
      </w:r>
      <w:r w:rsidR="00142B31" w:rsidRPr="004C6A6A">
        <w:rPr>
          <w:rFonts w:hint="eastAsia"/>
          <w:strike/>
        </w:rPr>
        <w:t>与</w:t>
      </w:r>
      <w:r w:rsidR="00730E4C" w:rsidRPr="004C6A6A">
        <w:rPr>
          <w:rFonts w:hint="eastAsia"/>
          <w:strike/>
        </w:rPr>
        <w:t>从封面（初次引导）到游戏</w:t>
      </w:r>
      <w:r w:rsidR="00730E4C" w:rsidRPr="004C6A6A">
        <w:rPr>
          <w:rFonts w:hint="eastAsia"/>
          <w:strike/>
        </w:rPr>
        <w:t>UI</w:t>
      </w:r>
      <w:r w:rsidR="00730E4C" w:rsidRPr="004C6A6A">
        <w:rPr>
          <w:rFonts w:hint="eastAsia"/>
          <w:strike/>
        </w:rPr>
        <w:t>切换</w:t>
      </w:r>
      <w:r w:rsidR="00142B31" w:rsidRPr="004C6A6A">
        <w:rPr>
          <w:rFonts w:hint="eastAsia"/>
          <w:strike/>
        </w:rPr>
        <w:t>的相同</w:t>
      </w:r>
    </w:p>
    <w:p w:rsidR="00142B31" w:rsidRPr="00CF2C70" w:rsidRDefault="00216C80" w:rsidP="00702751">
      <w:pPr>
        <w:pStyle w:val="a5"/>
        <w:numPr>
          <w:ilvl w:val="0"/>
          <w:numId w:val="28"/>
        </w:numPr>
        <w:ind w:firstLineChars="0"/>
        <w:rPr>
          <w:strike/>
        </w:rPr>
      </w:pPr>
      <w:r w:rsidRPr="00CF2C70">
        <w:rPr>
          <w:rFonts w:hint="eastAsia"/>
          <w:strike/>
        </w:rPr>
        <w:t>失败界面的文字“时间的</w:t>
      </w:r>
      <w:r w:rsidR="006D7873" w:rsidRPr="00CF2C70">
        <w:rPr>
          <w:rFonts w:hint="eastAsia"/>
          <w:strike/>
        </w:rPr>
        <w:t>极</w:t>
      </w:r>
      <w:r w:rsidRPr="00CF2C70">
        <w:rPr>
          <w:rFonts w:hint="eastAsia"/>
          <w:strike/>
        </w:rPr>
        <w:t>点”改为“极点”，数字后面也加“秒”字</w:t>
      </w:r>
    </w:p>
    <w:p w:rsidR="00216C80" w:rsidRPr="00CF2C70" w:rsidRDefault="006F102A" w:rsidP="00702751">
      <w:pPr>
        <w:pStyle w:val="a5"/>
        <w:numPr>
          <w:ilvl w:val="0"/>
          <w:numId w:val="28"/>
        </w:numPr>
        <w:ind w:firstLineChars="0"/>
        <w:rPr>
          <w:strike/>
        </w:rPr>
      </w:pPr>
      <w:r w:rsidRPr="00CF2C70">
        <w:rPr>
          <w:rFonts w:hint="eastAsia"/>
          <w:strike/>
        </w:rPr>
        <w:t>结束界面的极点，数字后面也加“秒”字</w:t>
      </w:r>
    </w:p>
    <w:p w:rsidR="006F102A" w:rsidRPr="00CF2C70" w:rsidRDefault="006F102A" w:rsidP="00702751">
      <w:pPr>
        <w:pStyle w:val="a5"/>
        <w:numPr>
          <w:ilvl w:val="0"/>
          <w:numId w:val="28"/>
        </w:numPr>
        <w:ind w:firstLineChars="0"/>
        <w:rPr>
          <w:strike/>
        </w:rPr>
      </w:pPr>
      <w:r w:rsidRPr="00CF2C70">
        <w:rPr>
          <w:strike/>
        </w:rPr>
        <w:t>结束界面的排行榜，</w:t>
      </w:r>
      <w:r w:rsidR="00A80B71" w:rsidRPr="00CF2C70">
        <w:rPr>
          <w:rFonts w:hint="eastAsia"/>
          <w:strike/>
        </w:rPr>
        <w:t>数字后面也加“秒”字</w:t>
      </w:r>
    </w:p>
    <w:p w:rsidR="0030351C" w:rsidRDefault="002A7BB9" w:rsidP="00702751">
      <w:pPr>
        <w:pStyle w:val="a5"/>
        <w:numPr>
          <w:ilvl w:val="0"/>
          <w:numId w:val="28"/>
        </w:numPr>
        <w:ind w:firstLineChars="0"/>
        <w:rPr>
          <w:strike/>
        </w:rPr>
      </w:pPr>
      <w:r w:rsidRPr="00DE125B">
        <w:rPr>
          <w:rFonts w:hint="eastAsia"/>
          <w:strike/>
        </w:rPr>
        <w:t>当进入过游戏进行中</w:t>
      </w:r>
      <w:r w:rsidRPr="00DE125B">
        <w:rPr>
          <w:rFonts w:hint="eastAsia"/>
          <w:strike/>
        </w:rPr>
        <w:t>UI</w:t>
      </w:r>
      <w:r w:rsidRPr="00DE125B">
        <w:rPr>
          <w:rFonts w:hint="eastAsia"/>
          <w:strike/>
        </w:rPr>
        <w:t>后，再从</w:t>
      </w:r>
      <w:r w:rsidR="006F102A" w:rsidRPr="00DE125B">
        <w:rPr>
          <w:strike/>
        </w:rPr>
        <w:t>封面</w:t>
      </w:r>
      <w:r w:rsidR="00257592" w:rsidRPr="00DE125B">
        <w:rPr>
          <w:strike/>
        </w:rPr>
        <w:t>点击</w:t>
      </w:r>
      <w:r w:rsidR="006F102A" w:rsidRPr="00DE125B">
        <w:rPr>
          <w:strike/>
        </w:rPr>
        <w:t>切换到排行榜的</w:t>
      </w:r>
      <w:r w:rsidR="00E97F25" w:rsidRPr="00DE125B">
        <w:rPr>
          <w:rFonts w:hint="eastAsia"/>
          <w:strike/>
        </w:rPr>
        <w:t>淡出</w:t>
      </w:r>
      <w:r w:rsidR="006F102A" w:rsidRPr="00DE125B">
        <w:rPr>
          <w:strike/>
        </w:rPr>
        <w:t>效果太久，</w:t>
      </w:r>
      <w:proofErr w:type="gramStart"/>
      <w:r w:rsidR="006F102A" w:rsidRPr="00DE125B">
        <w:rPr>
          <w:strike/>
        </w:rPr>
        <w:t>重叠太</w:t>
      </w:r>
      <w:proofErr w:type="gramEnd"/>
      <w:r w:rsidR="006F102A" w:rsidRPr="00DE125B">
        <w:rPr>
          <w:strike/>
        </w:rPr>
        <w:t>明显</w:t>
      </w:r>
    </w:p>
    <w:p w:rsidR="00D934EA" w:rsidRPr="002912BC" w:rsidRDefault="00D934EA" w:rsidP="00702751">
      <w:pPr>
        <w:pStyle w:val="a5"/>
        <w:numPr>
          <w:ilvl w:val="0"/>
          <w:numId w:val="28"/>
        </w:numPr>
        <w:ind w:firstLineChars="0"/>
        <w:rPr>
          <w:strike/>
        </w:rPr>
      </w:pPr>
      <w:r w:rsidRPr="002912BC">
        <w:rPr>
          <w:strike/>
        </w:rPr>
        <w:t>bug</w:t>
      </w:r>
      <w:r w:rsidR="00B933CF" w:rsidRPr="002912BC">
        <w:rPr>
          <w:strike/>
        </w:rPr>
        <w:t>：</w:t>
      </w:r>
      <w:r w:rsidRPr="002912BC">
        <w:rPr>
          <w:strike/>
        </w:rPr>
        <w:t>点了起点按钮后，</w:t>
      </w:r>
      <w:r w:rsidR="0091598F" w:rsidRPr="002912BC">
        <w:rPr>
          <w:strike/>
        </w:rPr>
        <w:t>在淡出过程中，</w:t>
      </w:r>
      <w:r w:rsidRPr="002912BC">
        <w:rPr>
          <w:strike/>
        </w:rPr>
        <w:t>再点其他如返回、排行榜，会导致同时显示多个界面。</w:t>
      </w:r>
    </w:p>
    <w:p w:rsidR="000A3A71" w:rsidRDefault="00D934EA" w:rsidP="00702751">
      <w:pPr>
        <w:pStyle w:val="a5"/>
        <w:numPr>
          <w:ilvl w:val="0"/>
          <w:numId w:val="28"/>
        </w:numPr>
        <w:ind w:firstLineChars="0"/>
        <w:rPr>
          <w:strike/>
        </w:rPr>
      </w:pPr>
      <w:r w:rsidRPr="00D27002">
        <w:rPr>
          <w:strike/>
        </w:rPr>
        <w:t>bug</w:t>
      </w:r>
      <w:r w:rsidRPr="00D27002">
        <w:rPr>
          <w:strike/>
        </w:rPr>
        <w:t>：可以连续点击失败界面的终点，结束界面的起点按钮，多次播放了音效。应该点击一次后，就不再响应点击。</w:t>
      </w:r>
    </w:p>
    <w:p w:rsidR="00B301E8" w:rsidRPr="00B301E8" w:rsidRDefault="00B301E8" w:rsidP="00702751">
      <w:pPr>
        <w:pStyle w:val="a5"/>
        <w:numPr>
          <w:ilvl w:val="0"/>
          <w:numId w:val="28"/>
        </w:numPr>
        <w:ind w:firstLineChars="0"/>
        <w:rPr>
          <w:strike/>
        </w:rPr>
      </w:pPr>
      <w:r w:rsidRPr="00660321">
        <w:rPr>
          <w:rFonts w:hint="eastAsia"/>
          <w:strike/>
        </w:rPr>
        <w:t>bug</w:t>
      </w:r>
      <w:r w:rsidRPr="00660321">
        <w:rPr>
          <w:rFonts w:hint="eastAsia"/>
          <w:strike/>
        </w:rPr>
        <w:t>修复：如果周一</w:t>
      </w:r>
      <w:proofErr w:type="gramStart"/>
      <w:r w:rsidRPr="00660321">
        <w:rPr>
          <w:rFonts w:hint="eastAsia"/>
          <w:strike/>
        </w:rPr>
        <w:t>玩家未</w:t>
      </w:r>
      <w:proofErr w:type="gramEnd"/>
      <w:r w:rsidRPr="00660321">
        <w:rPr>
          <w:rFonts w:hint="eastAsia"/>
          <w:strike/>
        </w:rPr>
        <w:t>登录，其好友看到的分数还是其上周的分数</w:t>
      </w:r>
    </w:p>
    <w:p w:rsidR="0025423F" w:rsidRDefault="0025423F" w:rsidP="0069573A"/>
    <w:p w:rsidR="005B041B" w:rsidRDefault="005B041B" w:rsidP="0069573A">
      <w:r>
        <w:rPr>
          <w:rFonts w:hint="eastAsia"/>
        </w:rPr>
        <w:t>2019.1.8</w:t>
      </w:r>
    </w:p>
    <w:p w:rsidR="0040414D" w:rsidRPr="00C00047" w:rsidRDefault="0040414D" w:rsidP="0040414D">
      <w:r w:rsidRPr="00C00047">
        <w:t>引导</w:t>
      </w:r>
    </w:p>
    <w:p w:rsidR="0040414D" w:rsidRPr="00EA23F5" w:rsidRDefault="0040414D" w:rsidP="0040414D">
      <w:pPr>
        <w:pStyle w:val="a5"/>
        <w:numPr>
          <w:ilvl w:val="0"/>
          <w:numId w:val="8"/>
        </w:numPr>
        <w:ind w:firstLineChars="0"/>
      </w:pPr>
      <w:r w:rsidRPr="00EA23F5">
        <w:rPr>
          <w:rFonts w:hint="eastAsia"/>
          <w:strike/>
        </w:rPr>
        <w:lastRenderedPageBreak/>
        <w:t>引导第一步改为，当页面内容完全呈现后，需触屏才继续下一步，并附上文字提示“触屏继续”</w:t>
      </w:r>
    </w:p>
    <w:p w:rsidR="0040414D" w:rsidRPr="00446F24" w:rsidRDefault="0040414D" w:rsidP="0040414D">
      <w:pPr>
        <w:pStyle w:val="a5"/>
        <w:numPr>
          <w:ilvl w:val="0"/>
          <w:numId w:val="8"/>
        </w:numPr>
        <w:ind w:firstLineChars="0"/>
        <w:rPr>
          <w:strike/>
        </w:rPr>
      </w:pPr>
      <w:r w:rsidRPr="00446F24">
        <w:rPr>
          <w:strike/>
        </w:rPr>
        <w:t>引导时，按了微妙也应打开慧眼效果</w:t>
      </w:r>
    </w:p>
    <w:p w:rsidR="0093731B" w:rsidRPr="00446F24" w:rsidRDefault="0093731B" w:rsidP="0040414D">
      <w:pPr>
        <w:pStyle w:val="a5"/>
        <w:numPr>
          <w:ilvl w:val="0"/>
          <w:numId w:val="8"/>
        </w:numPr>
        <w:ind w:firstLineChars="0"/>
        <w:rPr>
          <w:strike/>
        </w:rPr>
      </w:pPr>
      <w:r w:rsidRPr="00446F24">
        <w:rPr>
          <w:strike/>
        </w:rPr>
        <w:t>引导第二步，</w:t>
      </w:r>
      <w:proofErr w:type="gramStart"/>
      <w:r w:rsidRPr="00446F24">
        <w:rPr>
          <w:strike/>
        </w:rPr>
        <w:t>目前会</w:t>
      </w:r>
      <w:proofErr w:type="gramEnd"/>
      <w:r w:rsidRPr="00446F24">
        <w:rPr>
          <w:strike/>
        </w:rPr>
        <w:t>一直响应触屏操作，应该与正式游戏一致处理</w:t>
      </w:r>
    </w:p>
    <w:p w:rsidR="0040414D" w:rsidRPr="00C00047" w:rsidRDefault="0040414D" w:rsidP="0040414D">
      <w:pPr>
        <w:pStyle w:val="a5"/>
        <w:numPr>
          <w:ilvl w:val="0"/>
          <w:numId w:val="8"/>
        </w:numPr>
        <w:ind w:firstLineChars="0"/>
        <w:rPr>
          <w:strike/>
        </w:rPr>
      </w:pPr>
      <w:r w:rsidRPr="00C00047">
        <w:rPr>
          <w:rFonts w:hint="eastAsia"/>
          <w:strike/>
        </w:rPr>
        <w:t>在</w:t>
      </w:r>
      <w:r w:rsidRPr="00C00047">
        <w:rPr>
          <w:rFonts w:hint="eastAsia"/>
          <w:strike/>
        </w:rPr>
        <w:t>iPhone</w:t>
      </w:r>
      <w:r w:rsidRPr="00C00047">
        <w:rPr>
          <w:rFonts w:hint="eastAsia"/>
          <w:strike/>
        </w:rPr>
        <w:t>上</w:t>
      </w:r>
      <w:proofErr w:type="gramStart"/>
      <w:r w:rsidRPr="00C00047">
        <w:rPr>
          <w:rFonts w:hint="eastAsia"/>
          <w:strike/>
        </w:rPr>
        <w:t>加载进</w:t>
      </w:r>
      <w:proofErr w:type="gramEnd"/>
      <w:r w:rsidRPr="00C00047">
        <w:rPr>
          <w:rFonts w:hint="eastAsia"/>
          <w:strike/>
        </w:rPr>
        <w:t>游戏后，第一步引导立即就把文字和圆形显示出来了，</w:t>
      </w:r>
      <w:r w:rsidRPr="00C00047">
        <w:rPr>
          <w:rFonts w:hint="eastAsia"/>
          <w:strike/>
        </w:rPr>
        <w:t>pc</w:t>
      </w:r>
      <w:r w:rsidRPr="00C00047">
        <w:rPr>
          <w:rFonts w:hint="eastAsia"/>
          <w:strike/>
        </w:rPr>
        <w:t>上正常。</w:t>
      </w:r>
    </w:p>
    <w:p w:rsidR="008A7D1C" w:rsidRPr="00C00047" w:rsidRDefault="0040414D" w:rsidP="00C00047">
      <w:pPr>
        <w:pStyle w:val="a5"/>
        <w:numPr>
          <w:ilvl w:val="0"/>
          <w:numId w:val="8"/>
        </w:numPr>
        <w:ind w:firstLineChars="0"/>
        <w:rPr>
          <w:strike/>
        </w:rPr>
      </w:pPr>
      <w:r w:rsidRPr="00446F24">
        <w:rPr>
          <w:strike/>
        </w:rPr>
        <w:t>引导阶段的字体和目标图示调大，目前偏小了，画面显得空；有的行距过密</w:t>
      </w:r>
      <w:r w:rsidRPr="00446F24">
        <w:rPr>
          <w:rFonts w:hint="eastAsia"/>
          <w:strike/>
        </w:rPr>
        <w:t>。字体大小、行间距、引导三个步骤字体位置</w:t>
      </w:r>
      <w:r w:rsidRPr="00446F24">
        <w:rPr>
          <w:rFonts w:hint="eastAsia"/>
          <w:strike/>
        </w:rPr>
        <w:t>Y</w:t>
      </w:r>
      <w:r w:rsidRPr="00446F24">
        <w:rPr>
          <w:rFonts w:hint="eastAsia"/>
          <w:strike/>
        </w:rPr>
        <w:t>坐标高度的统一等美化调整。</w:t>
      </w:r>
    </w:p>
    <w:p w:rsidR="0040414D" w:rsidRDefault="0040414D" w:rsidP="0040414D">
      <w:pPr>
        <w:rPr>
          <w:color w:val="FF0000"/>
        </w:rPr>
      </w:pPr>
    </w:p>
    <w:p w:rsidR="0040414D" w:rsidRPr="00BA3E8E" w:rsidRDefault="0040414D" w:rsidP="0040414D">
      <w:r w:rsidRPr="00BA3E8E">
        <w:t>其他</w:t>
      </w:r>
    </w:p>
    <w:p w:rsidR="0040414D" w:rsidRPr="00BA3E8E" w:rsidRDefault="0040414D" w:rsidP="0040414D">
      <w:pPr>
        <w:pStyle w:val="a5"/>
        <w:numPr>
          <w:ilvl w:val="0"/>
          <w:numId w:val="8"/>
        </w:numPr>
        <w:ind w:firstLineChars="0"/>
        <w:rPr>
          <w:strike/>
        </w:rPr>
      </w:pPr>
      <w:r w:rsidRPr="00BA3E8E">
        <w:rPr>
          <w:rFonts w:hint="eastAsia"/>
          <w:strike/>
        </w:rPr>
        <w:t>封面和引导阶段的起点按钮被按了后，播放</w:t>
      </w:r>
      <w:r w:rsidRPr="00BA3E8E">
        <w:rPr>
          <w:rFonts w:hint="eastAsia"/>
          <w:strike/>
        </w:rPr>
        <w:t>3</w:t>
      </w:r>
      <w:r w:rsidRPr="00BA3E8E">
        <w:rPr>
          <w:rFonts w:hint="eastAsia"/>
          <w:strike/>
        </w:rPr>
        <w:t>下表针音效再开始游戏</w:t>
      </w:r>
    </w:p>
    <w:p w:rsidR="0040414D" w:rsidRPr="00D92C71" w:rsidRDefault="0040414D" w:rsidP="0040414D">
      <w:pPr>
        <w:pStyle w:val="a5"/>
        <w:numPr>
          <w:ilvl w:val="0"/>
          <w:numId w:val="8"/>
        </w:numPr>
        <w:ind w:firstLineChars="0"/>
        <w:rPr>
          <w:strike/>
        </w:rPr>
      </w:pPr>
      <w:r w:rsidRPr="00D92C71">
        <w:rPr>
          <w:rFonts w:hint="eastAsia"/>
          <w:strike/>
        </w:rPr>
        <w:t>目前去掉分享复活按钮</w:t>
      </w:r>
    </w:p>
    <w:p w:rsidR="0040414D" w:rsidRPr="00216C80" w:rsidRDefault="0040414D" w:rsidP="00216C80">
      <w:pPr>
        <w:pStyle w:val="a5"/>
        <w:numPr>
          <w:ilvl w:val="0"/>
          <w:numId w:val="8"/>
        </w:numPr>
        <w:ind w:firstLineChars="0"/>
        <w:rPr>
          <w:strike/>
        </w:rPr>
      </w:pPr>
      <w:r w:rsidRPr="00216C80">
        <w:rPr>
          <w:strike/>
        </w:rPr>
        <w:t>每局允许广告复活的次数限制为</w:t>
      </w:r>
      <w:r w:rsidRPr="00216C80">
        <w:rPr>
          <w:rFonts w:hint="eastAsia"/>
          <w:strike/>
        </w:rPr>
        <w:t>1</w:t>
      </w:r>
      <w:r w:rsidRPr="00216C80">
        <w:rPr>
          <w:rFonts w:hint="eastAsia"/>
          <w:strike/>
        </w:rPr>
        <w:t>次，</w:t>
      </w:r>
      <w:r w:rsidRPr="00216C80">
        <w:rPr>
          <w:strike/>
        </w:rPr>
        <w:t>可配置</w:t>
      </w:r>
    </w:p>
    <w:p w:rsidR="0040414D" w:rsidRPr="0087263B" w:rsidRDefault="0040414D" w:rsidP="0040414D">
      <w:pPr>
        <w:pStyle w:val="a5"/>
        <w:numPr>
          <w:ilvl w:val="0"/>
          <w:numId w:val="8"/>
        </w:numPr>
        <w:ind w:firstLineChars="0"/>
        <w:rPr>
          <w:strike/>
        </w:rPr>
      </w:pPr>
      <w:r w:rsidRPr="0087263B">
        <w:rPr>
          <w:strike/>
        </w:rPr>
        <w:t>特殊目标的振动调整为在数字出现时触</w:t>
      </w:r>
      <w:r w:rsidR="0087263B" w:rsidRPr="0087263B">
        <w:rPr>
          <w:strike/>
        </w:rPr>
        <w:t>发</w:t>
      </w:r>
    </w:p>
    <w:p w:rsidR="005B041B" w:rsidRDefault="005B041B" w:rsidP="0069573A"/>
    <w:p w:rsidR="0069573A" w:rsidRPr="004B4A37" w:rsidRDefault="0069573A" w:rsidP="0069573A">
      <w:r w:rsidRPr="004B4A37">
        <w:rPr>
          <w:rFonts w:hint="eastAsia"/>
        </w:rPr>
        <w:t>2</w:t>
      </w:r>
      <w:r>
        <w:rPr>
          <w:rFonts w:hint="eastAsia"/>
        </w:rPr>
        <w:t>019</w:t>
      </w:r>
      <w:r w:rsidRPr="004B4A37">
        <w:rPr>
          <w:rFonts w:hint="eastAsia"/>
        </w:rPr>
        <w:t>.1</w:t>
      </w:r>
      <w:r>
        <w:t>.</w:t>
      </w:r>
      <w:r>
        <w:rPr>
          <w:rFonts w:hint="eastAsia"/>
        </w:rPr>
        <w:t>3</w:t>
      </w:r>
    </w:p>
    <w:p w:rsidR="0069573A" w:rsidRPr="00A54A46" w:rsidRDefault="0069573A" w:rsidP="007E2DBE">
      <w:pPr>
        <w:pStyle w:val="a5"/>
        <w:numPr>
          <w:ilvl w:val="0"/>
          <w:numId w:val="9"/>
        </w:numPr>
        <w:ind w:firstLineChars="0"/>
        <w:rPr>
          <w:strike/>
        </w:rPr>
      </w:pPr>
      <w:r w:rsidRPr="00A54A46">
        <w:rPr>
          <w:rFonts w:hint="eastAsia"/>
          <w:strike/>
        </w:rPr>
        <w:t>游戏刚开始的第一个目标，播放目标生成的动画过程中（数字还未出现），就可以触屏并出反馈结果了</w:t>
      </w:r>
    </w:p>
    <w:p w:rsidR="002860DA" w:rsidRPr="002A0E7A" w:rsidRDefault="002860DA" w:rsidP="007E2DBE">
      <w:pPr>
        <w:pStyle w:val="a5"/>
        <w:numPr>
          <w:ilvl w:val="0"/>
          <w:numId w:val="9"/>
        </w:numPr>
        <w:ind w:firstLineChars="0"/>
        <w:rPr>
          <w:strike/>
        </w:rPr>
      </w:pPr>
      <w:r w:rsidRPr="002A0E7A">
        <w:rPr>
          <w:strike/>
        </w:rPr>
        <w:t>有动效播放占用的时间后，重新评估游戏节奏和时长，预期成绩，沙漏满后的升级效果</w:t>
      </w:r>
    </w:p>
    <w:p w:rsidR="00D73D99" w:rsidRDefault="00A043DB" w:rsidP="007E2DBE">
      <w:pPr>
        <w:pStyle w:val="a5"/>
        <w:numPr>
          <w:ilvl w:val="0"/>
          <w:numId w:val="9"/>
        </w:numPr>
        <w:ind w:firstLineChars="0"/>
        <w:rPr>
          <w:strike/>
        </w:rPr>
      </w:pPr>
      <w:r w:rsidRPr="00EA39BA">
        <w:rPr>
          <w:rFonts w:hint="eastAsia"/>
          <w:strike/>
        </w:rPr>
        <w:t>特殊目标按准后，出现的奖励目标数量不对</w:t>
      </w:r>
    </w:p>
    <w:p w:rsidR="00F76E2E" w:rsidRPr="00C93471" w:rsidRDefault="00F76E2E" w:rsidP="007E2DBE">
      <w:pPr>
        <w:pStyle w:val="a5"/>
        <w:numPr>
          <w:ilvl w:val="0"/>
          <w:numId w:val="9"/>
        </w:numPr>
        <w:ind w:firstLineChars="0"/>
        <w:rPr>
          <w:strike/>
          <w:color w:val="0D0D0D" w:themeColor="text1" w:themeTint="F2"/>
        </w:rPr>
      </w:pPr>
      <w:r w:rsidRPr="00C93471">
        <w:rPr>
          <w:rFonts w:hint="eastAsia"/>
          <w:strike/>
          <w:color w:val="0D0D0D" w:themeColor="text1" w:themeTint="F2"/>
        </w:rPr>
        <w:t>不想继续玩了时，不</w:t>
      </w:r>
      <w:proofErr w:type="gramStart"/>
      <w:r w:rsidRPr="00C93471">
        <w:rPr>
          <w:rFonts w:hint="eastAsia"/>
          <w:strike/>
          <w:color w:val="0D0D0D" w:themeColor="text1" w:themeTint="F2"/>
        </w:rPr>
        <w:t>容易主动去立即</w:t>
      </w:r>
      <w:proofErr w:type="gramEnd"/>
      <w:r w:rsidRPr="00C93471">
        <w:rPr>
          <w:rFonts w:hint="eastAsia"/>
          <w:strike/>
          <w:color w:val="0D0D0D" w:themeColor="text1" w:themeTint="F2"/>
        </w:rPr>
        <w:t>结束游戏，考虑即时保存刷新了记录的成绩</w:t>
      </w:r>
    </w:p>
    <w:p w:rsidR="00D73D99" w:rsidRPr="00D73D99" w:rsidRDefault="00D73D99" w:rsidP="00D73D99">
      <w:pPr>
        <w:rPr>
          <w:strike/>
        </w:rPr>
      </w:pPr>
    </w:p>
    <w:p w:rsidR="00F1471B" w:rsidRPr="004B4A37" w:rsidRDefault="00F1471B" w:rsidP="00F1471B">
      <w:r w:rsidRPr="004B4A37">
        <w:rPr>
          <w:rFonts w:hint="eastAsia"/>
        </w:rPr>
        <w:t>2</w:t>
      </w:r>
      <w:r>
        <w:rPr>
          <w:rFonts w:hint="eastAsia"/>
        </w:rPr>
        <w:t>019</w:t>
      </w:r>
      <w:r w:rsidRPr="004B4A37">
        <w:rPr>
          <w:rFonts w:hint="eastAsia"/>
        </w:rPr>
        <w:t>.1</w:t>
      </w:r>
      <w:r>
        <w:t>.</w:t>
      </w:r>
      <w:r w:rsidRPr="004B4A37">
        <w:rPr>
          <w:rFonts w:hint="eastAsia"/>
        </w:rPr>
        <w:t>2</w:t>
      </w:r>
    </w:p>
    <w:p w:rsidR="008B5B77" w:rsidRPr="004C2335" w:rsidRDefault="008B5B77" w:rsidP="0069573A">
      <w:pPr>
        <w:pStyle w:val="a5"/>
        <w:numPr>
          <w:ilvl w:val="0"/>
          <w:numId w:val="7"/>
        </w:numPr>
        <w:ind w:firstLineChars="0"/>
        <w:rPr>
          <w:strike/>
        </w:rPr>
      </w:pPr>
      <w:r w:rsidRPr="004C2335">
        <w:rPr>
          <w:rFonts w:hint="eastAsia"/>
          <w:strike/>
        </w:rPr>
        <w:t>应该在数字出现的那一刻，才播放提示音效</w:t>
      </w:r>
    </w:p>
    <w:p w:rsidR="008B5B77" w:rsidRPr="006F7CB3" w:rsidRDefault="008B5B77" w:rsidP="0069573A">
      <w:pPr>
        <w:pStyle w:val="a5"/>
        <w:numPr>
          <w:ilvl w:val="0"/>
          <w:numId w:val="7"/>
        </w:numPr>
        <w:ind w:firstLineChars="0"/>
        <w:rPr>
          <w:strike/>
        </w:rPr>
      </w:pPr>
      <w:r w:rsidRPr="006F7CB3">
        <w:rPr>
          <w:strike/>
        </w:rPr>
        <w:t>沙漏经常有个涨幅很大的特效，时机也不对，不该出现</w:t>
      </w:r>
    </w:p>
    <w:p w:rsidR="008B5B77" w:rsidRPr="00BE6B4F" w:rsidRDefault="008B5B77" w:rsidP="0069573A">
      <w:pPr>
        <w:pStyle w:val="a5"/>
        <w:numPr>
          <w:ilvl w:val="0"/>
          <w:numId w:val="7"/>
        </w:numPr>
        <w:ind w:firstLineChars="0"/>
        <w:rPr>
          <w:strike/>
        </w:rPr>
      </w:pPr>
      <w:r w:rsidRPr="00BE6B4F">
        <w:rPr>
          <w:strike/>
        </w:rPr>
        <w:t>反馈圈的最大半径调大，至屏幕边缘</w:t>
      </w:r>
    </w:p>
    <w:p w:rsidR="008B5B77" w:rsidRPr="00BE6B4F" w:rsidRDefault="008B5B77" w:rsidP="0069573A">
      <w:pPr>
        <w:pStyle w:val="a5"/>
        <w:numPr>
          <w:ilvl w:val="0"/>
          <w:numId w:val="7"/>
        </w:numPr>
        <w:ind w:firstLineChars="0"/>
        <w:rPr>
          <w:strike/>
        </w:rPr>
      </w:pPr>
      <w:r w:rsidRPr="00BE6B4F">
        <w:rPr>
          <w:strike/>
        </w:rPr>
        <w:t>慧眼圈的最大半径也调大，至屏幕边缘</w:t>
      </w:r>
    </w:p>
    <w:p w:rsidR="008B5B77" w:rsidRPr="00E979A4" w:rsidRDefault="008B5B77" w:rsidP="0069573A">
      <w:pPr>
        <w:pStyle w:val="a5"/>
        <w:numPr>
          <w:ilvl w:val="0"/>
          <w:numId w:val="7"/>
        </w:numPr>
        <w:ind w:firstLineChars="0"/>
        <w:rPr>
          <w:strike/>
        </w:rPr>
      </w:pPr>
      <w:r w:rsidRPr="00E979A4">
        <w:rPr>
          <w:strike/>
        </w:rPr>
        <w:t>特殊目标按错后，沙漏爆掉的动画位置异常</w:t>
      </w:r>
      <w:r w:rsidR="00191812" w:rsidRPr="00E979A4">
        <w:rPr>
          <w:strike/>
        </w:rPr>
        <w:t>；且此动画结束后，又出现了一个完整的沙漏</w:t>
      </w:r>
    </w:p>
    <w:p w:rsidR="008B5B77" w:rsidRPr="001C6894" w:rsidRDefault="008B5B77" w:rsidP="0069573A">
      <w:pPr>
        <w:pStyle w:val="a5"/>
        <w:numPr>
          <w:ilvl w:val="0"/>
          <w:numId w:val="7"/>
        </w:numPr>
        <w:ind w:firstLineChars="0"/>
        <w:rPr>
          <w:strike/>
        </w:rPr>
      </w:pPr>
      <w:r w:rsidRPr="001C6894">
        <w:rPr>
          <w:strike/>
        </w:rPr>
        <w:t>多个奖励目标都生成在沙漏内部里，且不重叠</w:t>
      </w:r>
    </w:p>
    <w:p w:rsidR="008B5B77" w:rsidRPr="00C24BCC" w:rsidRDefault="008B5B77" w:rsidP="0069573A">
      <w:pPr>
        <w:pStyle w:val="a5"/>
        <w:numPr>
          <w:ilvl w:val="0"/>
          <w:numId w:val="7"/>
        </w:numPr>
        <w:ind w:firstLineChars="0"/>
        <w:rPr>
          <w:strike/>
        </w:rPr>
      </w:pPr>
      <w:r w:rsidRPr="00C24BCC">
        <w:rPr>
          <w:rFonts w:hint="eastAsia"/>
          <w:strike/>
        </w:rPr>
        <w:t>消散的粒子效果不应该出现在沙漏外</w:t>
      </w:r>
      <w:r w:rsidR="0089533B" w:rsidRPr="00C24BCC">
        <w:rPr>
          <w:rFonts w:hint="eastAsia"/>
          <w:strike/>
        </w:rPr>
        <w:t>，</w:t>
      </w:r>
      <w:proofErr w:type="gramStart"/>
      <w:r w:rsidR="0089533B" w:rsidRPr="00C24BCC">
        <w:rPr>
          <w:rFonts w:hint="eastAsia"/>
          <w:strike/>
        </w:rPr>
        <w:t>需遮罩</w:t>
      </w:r>
      <w:proofErr w:type="gramEnd"/>
    </w:p>
    <w:p w:rsidR="00F1471B" w:rsidRPr="00D474FF" w:rsidRDefault="008B5B77" w:rsidP="0069573A">
      <w:pPr>
        <w:pStyle w:val="a5"/>
        <w:numPr>
          <w:ilvl w:val="0"/>
          <w:numId w:val="7"/>
        </w:numPr>
        <w:ind w:firstLineChars="0"/>
        <w:rPr>
          <w:strike/>
        </w:rPr>
      </w:pPr>
      <w:r w:rsidRPr="00D474FF">
        <w:rPr>
          <w:strike/>
        </w:rPr>
        <w:t>在操作后，消散效果应该衔接的更及时</w:t>
      </w:r>
    </w:p>
    <w:p w:rsidR="002860DA" w:rsidRPr="00224847" w:rsidRDefault="002860DA" w:rsidP="002860DA">
      <w:pPr>
        <w:pStyle w:val="a5"/>
        <w:numPr>
          <w:ilvl w:val="0"/>
          <w:numId w:val="7"/>
        </w:numPr>
        <w:ind w:firstLineChars="0"/>
        <w:rPr>
          <w:strike/>
        </w:rPr>
      </w:pPr>
      <w:r w:rsidRPr="00224847">
        <w:rPr>
          <w:rFonts w:hint="eastAsia"/>
          <w:strike/>
        </w:rPr>
        <w:t>引导第一步，三个目标图示里面分别写上</w:t>
      </w:r>
      <w:r w:rsidRPr="00224847">
        <w:rPr>
          <w:rFonts w:hint="eastAsia"/>
          <w:strike/>
        </w:rPr>
        <w:t>1</w:t>
      </w:r>
      <w:r w:rsidRPr="00224847">
        <w:rPr>
          <w:rFonts w:hint="eastAsia"/>
          <w:strike/>
        </w:rPr>
        <w:t>秒、</w:t>
      </w:r>
      <w:r w:rsidRPr="00224847">
        <w:rPr>
          <w:rFonts w:hint="eastAsia"/>
          <w:strike/>
        </w:rPr>
        <w:t>2</w:t>
      </w:r>
      <w:r w:rsidRPr="00224847">
        <w:rPr>
          <w:rFonts w:hint="eastAsia"/>
          <w:strike/>
        </w:rPr>
        <w:t>秒、</w:t>
      </w:r>
      <w:r w:rsidRPr="00224847">
        <w:rPr>
          <w:rFonts w:hint="eastAsia"/>
          <w:strike/>
        </w:rPr>
        <w:t>3</w:t>
      </w:r>
      <w:r w:rsidRPr="00224847">
        <w:rPr>
          <w:rFonts w:hint="eastAsia"/>
          <w:strike/>
        </w:rPr>
        <w:t>秒</w:t>
      </w:r>
    </w:p>
    <w:p w:rsidR="002860DA" w:rsidRPr="00B64C41" w:rsidRDefault="002860DA" w:rsidP="002860DA">
      <w:pPr>
        <w:pStyle w:val="a5"/>
        <w:numPr>
          <w:ilvl w:val="0"/>
          <w:numId w:val="7"/>
        </w:numPr>
        <w:ind w:firstLineChars="0"/>
        <w:rPr>
          <w:strike/>
        </w:rPr>
      </w:pPr>
      <w:r w:rsidRPr="00B64C41">
        <w:rPr>
          <w:rFonts w:hint="eastAsia"/>
          <w:strike/>
        </w:rPr>
        <w:t>引导第二步，文字提示“及时触摸屏幕的任意位置”</w:t>
      </w:r>
    </w:p>
    <w:p w:rsidR="002860DA" w:rsidRPr="001C6297" w:rsidRDefault="002860DA" w:rsidP="002860DA">
      <w:pPr>
        <w:pStyle w:val="a5"/>
        <w:numPr>
          <w:ilvl w:val="0"/>
          <w:numId w:val="7"/>
        </w:numPr>
        <w:ind w:firstLineChars="0"/>
        <w:rPr>
          <w:strike/>
        </w:rPr>
      </w:pPr>
      <w:r w:rsidRPr="001C6297">
        <w:rPr>
          <w:rFonts w:hint="eastAsia"/>
          <w:strike/>
        </w:rPr>
        <w:t>起点按钮</w:t>
      </w:r>
      <w:r w:rsidRPr="001C6297">
        <w:rPr>
          <w:rFonts w:hint="eastAsia"/>
          <w:strike/>
        </w:rPr>
        <w:t xml:space="preserve"> </w:t>
      </w:r>
      <w:r w:rsidRPr="001C6297">
        <w:rPr>
          <w:rFonts w:hint="eastAsia"/>
          <w:strike/>
        </w:rPr>
        <w:t>改为指向零点时钟的简洁图标</w:t>
      </w:r>
      <w:r w:rsidR="00404BA5" w:rsidRPr="001C6297">
        <w:rPr>
          <w:rFonts w:hint="eastAsia"/>
          <w:strike/>
        </w:rPr>
        <w:t>；终点按钮与起点的用相同的</w:t>
      </w:r>
    </w:p>
    <w:p w:rsidR="00221F5D" w:rsidRPr="006F2C7B" w:rsidRDefault="00221F5D" w:rsidP="0069573A">
      <w:pPr>
        <w:pStyle w:val="a5"/>
        <w:numPr>
          <w:ilvl w:val="0"/>
          <w:numId w:val="7"/>
        </w:numPr>
        <w:ind w:firstLineChars="0"/>
        <w:rPr>
          <w:strike/>
        </w:rPr>
      </w:pPr>
      <w:proofErr w:type="gramStart"/>
      <w:r w:rsidRPr="006F2C7B">
        <w:rPr>
          <w:strike/>
        </w:rPr>
        <w:t>沙漏图</w:t>
      </w:r>
      <w:proofErr w:type="gramEnd"/>
      <w:r w:rsidRPr="006F2C7B">
        <w:rPr>
          <w:strike/>
        </w:rPr>
        <w:t>去掉刻度</w:t>
      </w:r>
    </w:p>
    <w:p w:rsidR="00E072ED" w:rsidRPr="004C2335" w:rsidRDefault="00E072ED" w:rsidP="0069573A">
      <w:pPr>
        <w:pStyle w:val="a5"/>
        <w:numPr>
          <w:ilvl w:val="0"/>
          <w:numId w:val="7"/>
        </w:numPr>
        <w:ind w:firstLineChars="0"/>
        <w:rPr>
          <w:strike/>
        </w:rPr>
      </w:pPr>
      <w:r w:rsidRPr="004C2335">
        <w:rPr>
          <w:strike/>
        </w:rPr>
        <w:t>补上捕捉时间的触屏操作音效</w:t>
      </w:r>
    </w:p>
    <w:p w:rsidR="00E072ED" w:rsidRPr="00632F82" w:rsidRDefault="00E072ED" w:rsidP="0069573A">
      <w:pPr>
        <w:pStyle w:val="a5"/>
        <w:numPr>
          <w:ilvl w:val="0"/>
          <w:numId w:val="7"/>
        </w:numPr>
        <w:ind w:firstLineChars="0"/>
        <w:rPr>
          <w:strike/>
        </w:rPr>
      </w:pPr>
      <w:r w:rsidRPr="00632F82">
        <w:rPr>
          <w:rFonts w:hint="eastAsia"/>
          <w:strike/>
        </w:rPr>
        <w:t>有时微妙的反馈光圈大小已经很贴合目标形状了，看起来和准差不多，可能显示实现有问题</w:t>
      </w:r>
    </w:p>
    <w:p w:rsidR="008370C8" w:rsidRPr="001F7724" w:rsidRDefault="008370C8" w:rsidP="0069573A">
      <w:pPr>
        <w:pStyle w:val="a5"/>
        <w:numPr>
          <w:ilvl w:val="0"/>
          <w:numId w:val="7"/>
        </w:numPr>
        <w:ind w:firstLineChars="0"/>
        <w:rPr>
          <w:strike/>
        </w:rPr>
      </w:pPr>
      <w:r w:rsidRPr="001F7724">
        <w:rPr>
          <w:rFonts w:hint="eastAsia"/>
          <w:strike/>
        </w:rPr>
        <w:t>慧眼状态下，慧眼图标状态高亮，示意当前正处于慧眼状态且此时再点击它也无效</w:t>
      </w:r>
      <w:r w:rsidR="003C4B50" w:rsidRPr="001F7724">
        <w:rPr>
          <w:rFonts w:hint="eastAsia"/>
          <w:strike/>
        </w:rPr>
        <w:t>。</w:t>
      </w:r>
      <w:r w:rsidR="006B172B" w:rsidRPr="001F7724">
        <w:rPr>
          <w:rFonts w:hint="eastAsia"/>
          <w:strike/>
        </w:rPr>
        <w:t>可以是</w:t>
      </w:r>
      <w:r w:rsidR="003C4B50" w:rsidRPr="001F7724">
        <w:rPr>
          <w:rFonts w:hint="eastAsia"/>
          <w:strike/>
        </w:rPr>
        <w:t>从闭眼切换到睁眼</w:t>
      </w:r>
    </w:p>
    <w:p w:rsidR="008B7372" w:rsidRPr="00B44975" w:rsidRDefault="008B7372" w:rsidP="0069573A">
      <w:pPr>
        <w:pStyle w:val="a5"/>
        <w:numPr>
          <w:ilvl w:val="0"/>
          <w:numId w:val="7"/>
        </w:numPr>
        <w:ind w:firstLineChars="0"/>
        <w:rPr>
          <w:strike/>
        </w:rPr>
      </w:pPr>
      <w:r w:rsidRPr="00B44975">
        <w:rPr>
          <w:strike/>
        </w:rPr>
        <w:t>触屏的文字反馈不</w:t>
      </w:r>
      <w:r w:rsidR="006715EB" w:rsidRPr="00B44975">
        <w:rPr>
          <w:rFonts w:hint="eastAsia"/>
          <w:strike/>
        </w:rPr>
        <w:t>干脆</w:t>
      </w:r>
      <w:r w:rsidRPr="00B44975">
        <w:rPr>
          <w:strike/>
        </w:rPr>
        <w:t>利索，改为闪现，去掉向上浮起效果；同理，捕获的增减值特效</w:t>
      </w:r>
    </w:p>
    <w:p w:rsidR="003A0560" w:rsidRPr="00DD377D" w:rsidRDefault="003A0560" w:rsidP="0069573A">
      <w:pPr>
        <w:pStyle w:val="a5"/>
        <w:numPr>
          <w:ilvl w:val="0"/>
          <w:numId w:val="7"/>
        </w:numPr>
        <w:ind w:firstLineChars="0"/>
        <w:rPr>
          <w:strike/>
        </w:rPr>
      </w:pPr>
      <w:r w:rsidRPr="00DD377D">
        <w:rPr>
          <w:strike/>
        </w:rPr>
        <w:t>沙漏液体的浮动动画生硬</w:t>
      </w:r>
    </w:p>
    <w:p w:rsidR="00F1471B" w:rsidRDefault="00F1471B" w:rsidP="00527017"/>
    <w:p w:rsidR="00527017" w:rsidRPr="004B4A37" w:rsidRDefault="00527017" w:rsidP="00527017">
      <w:r w:rsidRPr="004B4A37">
        <w:rPr>
          <w:rFonts w:hint="eastAsia"/>
        </w:rPr>
        <w:t>2018.12.17</w:t>
      </w:r>
    </w:p>
    <w:p w:rsidR="00527017" w:rsidRPr="004836B8" w:rsidRDefault="00527017" w:rsidP="00527017">
      <w:pPr>
        <w:pStyle w:val="a5"/>
        <w:numPr>
          <w:ilvl w:val="0"/>
          <w:numId w:val="4"/>
        </w:numPr>
        <w:ind w:firstLineChars="0"/>
        <w:rPr>
          <w:strike/>
        </w:rPr>
      </w:pPr>
      <w:r w:rsidRPr="004836B8">
        <w:rPr>
          <w:strike/>
        </w:rPr>
        <w:lastRenderedPageBreak/>
        <w:t>结算称号与计算对应反了</w:t>
      </w:r>
    </w:p>
    <w:p w:rsidR="00527017" w:rsidRPr="004836B8" w:rsidRDefault="00527017" w:rsidP="00527017">
      <w:pPr>
        <w:pStyle w:val="a5"/>
        <w:numPr>
          <w:ilvl w:val="0"/>
          <w:numId w:val="4"/>
        </w:numPr>
        <w:ind w:firstLineChars="0"/>
        <w:rPr>
          <w:strike/>
        </w:rPr>
      </w:pPr>
      <w:proofErr w:type="spellStart"/>
      <w:r w:rsidRPr="004836B8">
        <w:rPr>
          <w:strike/>
        </w:rPr>
        <w:t>iPhoneX</w:t>
      </w:r>
      <w:proofErr w:type="spellEnd"/>
      <w:r w:rsidRPr="004836B8">
        <w:rPr>
          <w:rFonts w:hint="eastAsia"/>
          <w:strike/>
        </w:rPr>
        <w:t>的底部滑动操作不应被触发为游戏的操作，参考其他游戏</w:t>
      </w:r>
      <w:r w:rsidR="00EB2667" w:rsidRPr="004836B8">
        <w:rPr>
          <w:rFonts w:hint="eastAsia"/>
          <w:strike/>
        </w:rPr>
        <w:t>也是这样，暂不处理</w:t>
      </w:r>
    </w:p>
    <w:p w:rsidR="00527017" w:rsidRDefault="00527017" w:rsidP="00527017"/>
    <w:p w:rsidR="00527017" w:rsidRDefault="00527017" w:rsidP="00527017">
      <w:r>
        <w:t>2018.12.11</w:t>
      </w:r>
    </w:p>
    <w:p w:rsidR="00527017" w:rsidRPr="004836B8" w:rsidRDefault="00527017" w:rsidP="00527017">
      <w:pPr>
        <w:pStyle w:val="a5"/>
        <w:numPr>
          <w:ilvl w:val="0"/>
          <w:numId w:val="3"/>
        </w:numPr>
        <w:ind w:firstLineChars="0"/>
        <w:rPr>
          <w:strike/>
        </w:rPr>
      </w:pPr>
      <w:r w:rsidRPr="004836B8">
        <w:rPr>
          <w:strike/>
        </w:rPr>
        <w:t>B</w:t>
      </w:r>
      <w:r w:rsidRPr="004836B8">
        <w:rPr>
          <w:rFonts w:hint="eastAsia"/>
          <w:strike/>
        </w:rPr>
        <w:t>ug:</w:t>
      </w:r>
      <w:r w:rsidRPr="004836B8">
        <w:rPr>
          <w:rFonts w:hint="eastAsia"/>
          <w:strike/>
        </w:rPr>
        <w:t>遇到特殊目标时，操作误差显示在</w:t>
      </w:r>
      <w:r w:rsidRPr="004836B8">
        <w:rPr>
          <w:rFonts w:hint="eastAsia"/>
          <w:strike/>
        </w:rPr>
        <w:t>0.5</w:t>
      </w:r>
      <w:r w:rsidRPr="004836B8">
        <w:rPr>
          <w:rFonts w:hint="eastAsia"/>
          <w:strike/>
        </w:rPr>
        <w:t>秒以内，也被判定为离谱而失败</w:t>
      </w:r>
    </w:p>
    <w:p w:rsidR="00527017" w:rsidRPr="004836B8" w:rsidRDefault="00527017" w:rsidP="00527017">
      <w:pPr>
        <w:pStyle w:val="a5"/>
        <w:numPr>
          <w:ilvl w:val="0"/>
          <w:numId w:val="3"/>
        </w:numPr>
        <w:ind w:firstLineChars="0"/>
        <w:rPr>
          <w:strike/>
        </w:rPr>
      </w:pPr>
      <w:r w:rsidRPr="004836B8">
        <w:rPr>
          <w:strike/>
        </w:rPr>
        <w:t>B</w:t>
      </w:r>
      <w:r w:rsidRPr="004836B8">
        <w:rPr>
          <w:rFonts w:hint="eastAsia"/>
          <w:strike/>
        </w:rPr>
        <w:t>ug:</w:t>
      </w:r>
      <w:r w:rsidRPr="004836B8">
        <w:rPr>
          <w:rFonts w:hint="eastAsia"/>
          <w:strike/>
        </w:rPr>
        <w:t>遇到奖励目标时，操作为离谱时，有时当前值</w:t>
      </w:r>
      <w:r w:rsidRPr="004836B8">
        <w:rPr>
          <w:rFonts w:hint="eastAsia"/>
          <w:strike/>
        </w:rPr>
        <w:t>Z</w:t>
      </w:r>
      <w:r w:rsidRPr="004836B8">
        <w:rPr>
          <w:rFonts w:hint="eastAsia"/>
          <w:strike/>
        </w:rPr>
        <w:t>并没有扣除相应值，非必现</w:t>
      </w:r>
    </w:p>
    <w:p w:rsidR="00527017" w:rsidRPr="00527017" w:rsidRDefault="00527017" w:rsidP="00825EB2"/>
    <w:p w:rsidR="0024221B" w:rsidRDefault="0024221B" w:rsidP="00825EB2">
      <w:r>
        <w:t>2018.12.3</w:t>
      </w:r>
    </w:p>
    <w:p w:rsidR="0010251F" w:rsidRPr="004836B8" w:rsidRDefault="00DA2901" w:rsidP="00825EB2">
      <w:pPr>
        <w:pStyle w:val="a5"/>
        <w:numPr>
          <w:ilvl w:val="0"/>
          <w:numId w:val="2"/>
        </w:numPr>
        <w:ind w:left="420" w:firstLineChars="0"/>
        <w:rPr>
          <w:strike/>
        </w:rPr>
      </w:pPr>
      <w:r w:rsidRPr="004836B8">
        <w:rPr>
          <w:rFonts w:hint="eastAsia"/>
          <w:strike/>
        </w:rPr>
        <w:t>上传后，由管理员发布为体验版本</w:t>
      </w:r>
    </w:p>
    <w:p w:rsidR="00DA2901" w:rsidRPr="004836B8" w:rsidRDefault="00DA2901" w:rsidP="00825EB2">
      <w:pPr>
        <w:pStyle w:val="a5"/>
        <w:numPr>
          <w:ilvl w:val="0"/>
          <w:numId w:val="2"/>
        </w:numPr>
        <w:ind w:left="420" w:firstLineChars="0"/>
        <w:rPr>
          <w:strike/>
        </w:rPr>
      </w:pPr>
      <w:r w:rsidRPr="004836B8">
        <w:rPr>
          <w:rFonts w:hint="eastAsia"/>
          <w:strike/>
        </w:rPr>
        <w:t>没按准和精准时，</w:t>
      </w:r>
      <w:r w:rsidRPr="004836B8">
        <w:rPr>
          <w:rFonts w:hint="eastAsia"/>
          <w:strike/>
        </w:rPr>
        <w:t>P</w:t>
      </w:r>
      <w:r w:rsidRPr="004836B8">
        <w:rPr>
          <w:rFonts w:hint="eastAsia"/>
          <w:strike/>
        </w:rPr>
        <w:t>值不应该有增量累加</w:t>
      </w:r>
    </w:p>
    <w:p w:rsidR="00DA2901" w:rsidRPr="004836B8" w:rsidRDefault="00DA2901" w:rsidP="00825EB2">
      <w:pPr>
        <w:pStyle w:val="a5"/>
        <w:numPr>
          <w:ilvl w:val="0"/>
          <w:numId w:val="2"/>
        </w:numPr>
        <w:ind w:left="420" w:firstLineChars="0"/>
        <w:rPr>
          <w:strike/>
        </w:rPr>
      </w:pPr>
      <w:r w:rsidRPr="004836B8">
        <w:rPr>
          <w:rFonts w:hint="eastAsia"/>
          <w:strike/>
        </w:rPr>
        <w:t>奖励目标完成后，不应该再触发奖励目标</w:t>
      </w:r>
    </w:p>
    <w:p w:rsidR="00DA2901" w:rsidRPr="004836B8" w:rsidRDefault="00DA2901" w:rsidP="00825EB2">
      <w:pPr>
        <w:pStyle w:val="a5"/>
        <w:numPr>
          <w:ilvl w:val="0"/>
          <w:numId w:val="2"/>
        </w:numPr>
        <w:ind w:left="420" w:firstLineChars="0"/>
        <w:rPr>
          <w:strike/>
        </w:rPr>
      </w:pPr>
      <w:r w:rsidRPr="004836B8">
        <w:rPr>
          <w:rFonts w:hint="eastAsia"/>
          <w:strike/>
        </w:rPr>
        <w:t>没遇到过特殊目标出现</w:t>
      </w:r>
    </w:p>
    <w:p w:rsidR="0098283C" w:rsidRPr="004836B8" w:rsidRDefault="00AB5650" w:rsidP="0098283C">
      <w:pPr>
        <w:pStyle w:val="a5"/>
        <w:numPr>
          <w:ilvl w:val="0"/>
          <w:numId w:val="2"/>
        </w:numPr>
        <w:ind w:left="420" w:firstLineChars="0"/>
        <w:rPr>
          <w:strike/>
        </w:rPr>
      </w:pPr>
      <w:r w:rsidRPr="004836B8">
        <w:rPr>
          <w:rFonts w:hint="eastAsia"/>
          <w:strike/>
        </w:rPr>
        <w:t>由于</w:t>
      </w:r>
      <w:r w:rsidR="00DA2901" w:rsidRPr="004836B8">
        <w:rPr>
          <w:rFonts w:hint="eastAsia"/>
          <w:strike/>
        </w:rPr>
        <w:t>4</w:t>
      </w:r>
      <w:r w:rsidR="00DA2901" w:rsidRPr="004836B8">
        <w:rPr>
          <w:rFonts w:hint="eastAsia"/>
          <w:strike/>
        </w:rPr>
        <w:t>，没有测到特殊目标类型后，</w:t>
      </w:r>
      <w:r w:rsidR="00DA2901" w:rsidRPr="004836B8">
        <w:rPr>
          <w:rFonts w:hint="eastAsia"/>
          <w:strike/>
        </w:rPr>
        <w:t>P</w:t>
      </w:r>
      <w:r w:rsidR="00DA2901" w:rsidRPr="004836B8">
        <w:rPr>
          <w:rFonts w:hint="eastAsia"/>
          <w:strike/>
        </w:rPr>
        <w:t>值重置为</w:t>
      </w:r>
      <w:r w:rsidR="00DA2901" w:rsidRPr="004836B8">
        <w:rPr>
          <w:strike/>
        </w:rPr>
        <w:t>Base</w:t>
      </w:r>
      <w:r w:rsidR="00DA2901" w:rsidRPr="004836B8">
        <w:rPr>
          <w:rFonts w:hint="eastAsia"/>
          <w:strike/>
        </w:rPr>
        <w:t>概率值，重新开始累积</w:t>
      </w:r>
    </w:p>
    <w:p w:rsidR="00DF0503" w:rsidRDefault="00DF0503" w:rsidP="00DF0503">
      <w:pPr>
        <w:rPr>
          <w:strike/>
        </w:rPr>
      </w:pPr>
    </w:p>
    <w:p w:rsidR="00DF0503" w:rsidRDefault="00DF0503" w:rsidP="00DF0503">
      <w:pPr>
        <w:rPr>
          <w:strike/>
        </w:rPr>
      </w:pPr>
    </w:p>
    <w:p w:rsidR="00DF0503" w:rsidRDefault="00DF0503" w:rsidP="00DF0503">
      <w:r>
        <w:rPr>
          <w:rFonts w:hint="eastAsia"/>
        </w:rPr>
        <w:t>美术反馈</w:t>
      </w:r>
      <w:r w:rsidR="006F5583">
        <w:t xml:space="preserve"> &amp; </w:t>
      </w:r>
      <w:r w:rsidR="006F5583" w:rsidRPr="006F5583">
        <w:rPr>
          <w:rFonts w:hint="eastAsia"/>
        </w:rPr>
        <w:t>正式版美术设定需求</w:t>
      </w:r>
    </w:p>
    <w:p w:rsidR="00DF0503" w:rsidRPr="00702751" w:rsidRDefault="00DF0503" w:rsidP="0093731B">
      <w:pPr>
        <w:pStyle w:val="a5"/>
        <w:numPr>
          <w:ilvl w:val="0"/>
          <w:numId w:val="12"/>
        </w:numPr>
        <w:ind w:firstLineChars="0"/>
        <w:rPr>
          <w:strike/>
        </w:rPr>
      </w:pPr>
      <w:r w:rsidRPr="00702751">
        <w:rPr>
          <w:rFonts w:hint="eastAsia"/>
          <w:strike/>
        </w:rPr>
        <w:t>沙漏棱角，曲线不平滑，与时间的连续感觉不大符合</w:t>
      </w:r>
    </w:p>
    <w:p w:rsidR="00DF0503" w:rsidRPr="00702751" w:rsidRDefault="00DF0503" w:rsidP="0093731B">
      <w:pPr>
        <w:pStyle w:val="a5"/>
        <w:numPr>
          <w:ilvl w:val="0"/>
          <w:numId w:val="12"/>
        </w:numPr>
        <w:ind w:firstLineChars="0"/>
        <w:rPr>
          <w:strike/>
        </w:rPr>
      </w:pPr>
      <w:r w:rsidRPr="00702751">
        <w:rPr>
          <w:rFonts w:hint="eastAsia"/>
          <w:strike/>
        </w:rPr>
        <w:t>沙漏的顶和</w:t>
      </w:r>
      <w:proofErr w:type="gramStart"/>
      <w:r w:rsidRPr="00702751">
        <w:rPr>
          <w:rFonts w:hint="eastAsia"/>
          <w:strike/>
        </w:rPr>
        <w:t>底素模</w:t>
      </w:r>
      <w:proofErr w:type="gramEnd"/>
      <w:r w:rsidRPr="00702751">
        <w:rPr>
          <w:rFonts w:hint="eastAsia"/>
          <w:strike/>
        </w:rPr>
        <w:t>的感觉</w:t>
      </w:r>
    </w:p>
    <w:p w:rsidR="00DF0503" w:rsidRPr="00702751" w:rsidRDefault="00DF0503" w:rsidP="0093731B">
      <w:pPr>
        <w:pStyle w:val="a5"/>
        <w:numPr>
          <w:ilvl w:val="0"/>
          <w:numId w:val="12"/>
        </w:numPr>
        <w:ind w:firstLineChars="0"/>
        <w:rPr>
          <w:strike/>
        </w:rPr>
      </w:pPr>
      <w:r w:rsidRPr="00702751">
        <w:rPr>
          <w:rFonts w:hint="eastAsia"/>
          <w:strike/>
        </w:rPr>
        <w:t>数字的几何形状也比较棱角，缺少时间的斑驳的感觉，可以边缘虚化</w:t>
      </w:r>
    </w:p>
    <w:p w:rsidR="00DF0503" w:rsidRPr="00702751" w:rsidRDefault="00DF0503" w:rsidP="0093731B">
      <w:pPr>
        <w:pStyle w:val="a5"/>
        <w:numPr>
          <w:ilvl w:val="0"/>
          <w:numId w:val="12"/>
        </w:numPr>
        <w:ind w:firstLineChars="0"/>
        <w:rPr>
          <w:strike/>
        </w:rPr>
      </w:pPr>
      <w:r w:rsidRPr="00702751">
        <w:rPr>
          <w:rFonts w:hint="eastAsia"/>
          <w:strike/>
        </w:rPr>
        <w:t>数字空心的图形感觉比较单调</w:t>
      </w:r>
    </w:p>
    <w:p w:rsidR="00DF0503" w:rsidRPr="00702751" w:rsidRDefault="00DF0503" w:rsidP="0093731B">
      <w:pPr>
        <w:pStyle w:val="a5"/>
        <w:numPr>
          <w:ilvl w:val="0"/>
          <w:numId w:val="12"/>
        </w:numPr>
        <w:ind w:firstLineChars="0"/>
        <w:rPr>
          <w:strike/>
        </w:rPr>
      </w:pPr>
      <w:r w:rsidRPr="00702751">
        <w:rPr>
          <w:rFonts w:hint="eastAsia"/>
          <w:strike/>
        </w:rPr>
        <w:t>数字图形颜色和沙漏缺少一体感</w:t>
      </w:r>
    </w:p>
    <w:p w:rsidR="00DF0503" w:rsidRPr="00702751" w:rsidRDefault="00DF0503" w:rsidP="0093731B">
      <w:pPr>
        <w:pStyle w:val="a5"/>
        <w:numPr>
          <w:ilvl w:val="0"/>
          <w:numId w:val="12"/>
        </w:numPr>
        <w:ind w:firstLineChars="0"/>
        <w:rPr>
          <w:strike/>
        </w:rPr>
      </w:pPr>
      <w:r w:rsidRPr="00702751">
        <w:rPr>
          <w:rFonts w:hint="eastAsia"/>
          <w:strike/>
        </w:rPr>
        <w:t>沙漏上部是立体，下部是平面线条的表现</w:t>
      </w:r>
    </w:p>
    <w:p w:rsidR="00DF0503" w:rsidRPr="00702751" w:rsidRDefault="00DF0503" w:rsidP="0093731B">
      <w:pPr>
        <w:pStyle w:val="a5"/>
        <w:numPr>
          <w:ilvl w:val="0"/>
          <w:numId w:val="12"/>
        </w:numPr>
        <w:ind w:firstLineChars="0"/>
        <w:rPr>
          <w:strike/>
        </w:rPr>
      </w:pPr>
      <w:r w:rsidRPr="00702751">
        <w:rPr>
          <w:rFonts w:hint="eastAsia"/>
          <w:strike/>
        </w:rPr>
        <w:t>紫色配色</w:t>
      </w:r>
    </w:p>
    <w:p w:rsidR="00DF0503" w:rsidRPr="00702751" w:rsidRDefault="00DF0503" w:rsidP="0093731B">
      <w:pPr>
        <w:pStyle w:val="a5"/>
        <w:numPr>
          <w:ilvl w:val="0"/>
          <w:numId w:val="12"/>
        </w:numPr>
        <w:ind w:firstLineChars="0"/>
        <w:rPr>
          <w:strike/>
        </w:rPr>
      </w:pPr>
      <w:r w:rsidRPr="00702751">
        <w:rPr>
          <w:rFonts w:hint="eastAsia"/>
          <w:strike/>
        </w:rPr>
        <w:t>整体气氛，温暖，清爽</w:t>
      </w:r>
    </w:p>
    <w:p w:rsidR="00DF0503" w:rsidRPr="00702751" w:rsidRDefault="00DF0503" w:rsidP="0093731B">
      <w:pPr>
        <w:pStyle w:val="a5"/>
        <w:numPr>
          <w:ilvl w:val="0"/>
          <w:numId w:val="12"/>
        </w:numPr>
        <w:ind w:firstLineChars="0"/>
        <w:rPr>
          <w:strike/>
        </w:rPr>
      </w:pPr>
      <w:r w:rsidRPr="00702751">
        <w:rPr>
          <w:rFonts w:hint="eastAsia"/>
          <w:strike/>
        </w:rPr>
        <w:t>整体美术表现能适配后续沙漏、目标、光圈等</w:t>
      </w:r>
      <w:proofErr w:type="gramStart"/>
      <w:r w:rsidRPr="00702751">
        <w:rPr>
          <w:rFonts w:hint="eastAsia"/>
          <w:strike/>
        </w:rPr>
        <w:t>可皮肤化</w:t>
      </w:r>
      <w:proofErr w:type="gramEnd"/>
      <w:r w:rsidRPr="00702751">
        <w:rPr>
          <w:rFonts w:hint="eastAsia"/>
          <w:strike/>
        </w:rPr>
        <w:t>的扩展</w:t>
      </w:r>
    </w:p>
    <w:p w:rsidR="00DF0503" w:rsidRPr="00702751" w:rsidRDefault="00DF0503" w:rsidP="0093731B">
      <w:pPr>
        <w:pStyle w:val="a5"/>
        <w:numPr>
          <w:ilvl w:val="0"/>
          <w:numId w:val="12"/>
        </w:numPr>
        <w:ind w:firstLineChars="0"/>
        <w:rPr>
          <w:strike/>
        </w:rPr>
      </w:pPr>
      <w:r w:rsidRPr="00702751">
        <w:rPr>
          <w:rFonts w:hint="eastAsia"/>
          <w:strike/>
        </w:rPr>
        <w:t>少了一些柔和的时光感</w:t>
      </w:r>
    </w:p>
    <w:p w:rsidR="00DF0503" w:rsidRPr="00702751" w:rsidRDefault="00DF0503" w:rsidP="0093731B">
      <w:pPr>
        <w:pStyle w:val="a5"/>
        <w:numPr>
          <w:ilvl w:val="0"/>
          <w:numId w:val="12"/>
        </w:numPr>
        <w:ind w:firstLineChars="0"/>
        <w:rPr>
          <w:strike/>
        </w:rPr>
      </w:pPr>
      <w:r w:rsidRPr="00702751">
        <w:rPr>
          <w:rFonts w:hint="eastAsia"/>
          <w:strike/>
        </w:rPr>
        <w:t>字体</w:t>
      </w:r>
    </w:p>
    <w:p w:rsidR="002620BD" w:rsidRPr="00702751" w:rsidRDefault="00DF0503" w:rsidP="002620BD">
      <w:pPr>
        <w:pStyle w:val="a5"/>
        <w:numPr>
          <w:ilvl w:val="0"/>
          <w:numId w:val="12"/>
        </w:numPr>
        <w:ind w:firstLineChars="0"/>
        <w:rPr>
          <w:strike/>
        </w:rPr>
      </w:pPr>
      <w:r w:rsidRPr="00702751">
        <w:rPr>
          <w:rFonts w:hint="eastAsia"/>
          <w:strike/>
        </w:rPr>
        <w:t>能规避一些开发、制作上难度大且难调出理想效果的坑</w:t>
      </w:r>
    </w:p>
    <w:sectPr w:rsidR="002620BD" w:rsidRPr="007027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36540" w:rsidRDefault="00636540" w:rsidP="00DA2901">
      <w:r>
        <w:separator/>
      </w:r>
    </w:p>
  </w:endnote>
  <w:endnote w:type="continuationSeparator" w:id="0">
    <w:p w:rsidR="00636540" w:rsidRDefault="00636540" w:rsidP="00DA29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36540" w:rsidRDefault="00636540" w:rsidP="00DA2901">
      <w:r>
        <w:separator/>
      </w:r>
    </w:p>
  </w:footnote>
  <w:footnote w:type="continuationSeparator" w:id="0">
    <w:p w:rsidR="00636540" w:rsidRDefault="00636540" w:rsidP="00DA290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84DA5"/>
    <w:multiLevelType w:val="hybridMultilevel"/>
    <w:tmpl w:val="7466DB4A"/>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CA2911"/>
    <w:multiLevelType w:val="hybridMultilevel"/>
    <w:tmpl w:val="7AE8A7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F17B2A"/>
    <w:multiLevelType w:val="hybridMultilevel"/>
    <w:tmpl w:val="8CB0C9A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FBE2EE0"/>
    <w:multiLevelType w:val="hybridMultilevel"/>
    <w:tmpl w:val="086A2AE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1F9341D"/>
    <w:multiLevelType w:val="hybridMultilevel"/>
    <w:tmpl w:val="7466DB4A"/>
    <w:lvl w:ilvl="0" w:tplc="A7282D12">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2F2ACA"/>
    <w:multiLevelType w:val="hybridMultilevel"/>
    <w:tmpl w:val="2610A0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9E779F4"/>
    <w:multiLevelType w:val="hybridMultilevel"/>
    <w:tmpl w:val="B74A2820"/>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DCD6E03"/>
    <w:multiLevelType w:val="hybridMultilevel"/>
    <w:tmpl w:val="94CE3C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1E2D2E"/>
    <w:multiLevelType w:val="hybridMultilevel"/>
    <w:tmpl w:val="18FCD6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8C2FA3"/>
    <w:multiLevelType w:val="hybridMultilevel"/>
    <w:tmpl w:val="690C61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5A074F"/>
    <w:multiLevelType w:val="hybridMultilevel"/>
    <w:tmpl w:val="7466DB4A"/>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3C27F2D"/>
    <w:multiLevelType w:val="hybridMultilevel"/>
    <w:tmpl w:val="223CC260"/>
    <w:lvl w:ilvl="0" w:tplc="505ADD62">
      <w:start w:val="1"/>
      <w:numFmt w:val="decimal"/>
      <w:lvlText w:val="%1."/>
      <w:lvlJc w:val="left"/>
      <w:pPr>
        <w:ind w:left="420" w:hanging="420"/>
      </w:pPr>
      <w:rPr>
        <w:strik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535215D"/>
    <w:multiLevelType w:val="hybridMultilevel"/>
    <w:tmpl w:val="5456D9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5904EF3"/>
    <w:multiLevelType w:val="hybridMultilevel"/>
    <w:tmpl w:val="EA6E1B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E4420A"/>
    <w:multiLevelType w:val="hybridMultilevel"/>
    <w:tmpl w:val="7466DB4A"/>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20D5D5C"/>
    <w:multiLevelType w:val="hybridMultilevel"/>
    <w:tmpl w:val="BBE278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7C409F5"/>
    <w:multiLevelType w:val="hybridMultilevel"/>
    <w:tmpl w:val="61EE5AB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C583437"/>
    <w:multiLevelType w:val="hybridMultilevel"/>
    <w:tmpl w:val="BCF21DCC"/>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D40711F"/>
    <w:multiLevelType w:val="hybridMultilevel"/>
    <w:tmpl w:val="E08627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F5D1E00"/>
    <w:multiLevelType w:val="hybridMultilevel"/>
    <w:tmpl w:val="7466DB4A"/>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0CF7D30"/>
    <w:multiLevelType w:val="hybridMultilevel"/>
    <w:tmpl w:val="12164C06"/>
    <w:lvl w:ilvl="0" w:tplc="EB223590">
      <w:start w:val="1"/>
      <w:numFmt w:val="decimal"/>
      <w:lvlText w:val="%1."/>
      <w:lvlJc w:val="left"/>
      <w:pPr>
        <w:ind w:left="420" w:hanging="420"/>
      </w:pPr>
      <w:rPr>
        <w:strik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11E5102"/>
    <w:multiLevelType w:val="hybridMultilevel"/>
    <w:tmpl w:val="1AD60C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1824795"/>
    <w:multiLevelType w:val="hybridMultilevel"/>
    <w:tmpl w:val="7FE02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4564CF6"/>
    <w:multiLevelType w:val="hybridMultilevel"/>
    <w:tmpl w:val="7FE02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77A5F38"/>
    <w:multiLevelType w:val="hybridMultilevel"/>
    <w:tmpl w:val="7466DB4A"/>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7FA0937"/>
    <w:multiLevelType w:val="hybridMultilevel"/>
    <w:tmpl w:val="76AE6D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DAA46DF"/>
    <w:multiLevelType w:val="hybridMultilevel"/>
    <w:tmpl w:val="44E6B9C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0D77C69"/>
    <w:multiLevelType w:val="hybridMultilevel"/>
    <w:tmpl w:val="50B22C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2747D01"/>
    <w:multiLevelType w:val="hybridMultilevel"/>
    <w:tmpl w:val="606EF512"/>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483758E"/>
    <w:multiLevelType w:val="hybridMultilevel"/>
    <w:tmpl w:val="67280588"/>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5C642D3"/>
    <w:multiLevelType w:val="hybridMultilevel"/>
    <w:tmpl w:val="7A4878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7D02146"/>
    <w:multiLevelType w:val="hybridMultilevel"/>
    <w:tmpl w:val="67280588"/>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B201FF3"/>
    <w:multiLevelType w:val="hybridMultilevel"/>
    <w:tmpl w:val="B3E856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BA927D2"/>
    <w:multiLevelType w:val="hybridMultilevel"/>
    <w:tmpl w:val="7466DB4A"/>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ED263DD"/>
    <w:multiLevelType w:val="hybridMultilevel"/>
    <w:tmpl w:val="9CA25E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0BC5BF2"/>
    <w:multiLevelType w:val="hybridMultilevel"/>
    <w:tmpl w:val="E08627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6F5172F"/>
    <w:multiLevelType w:val="hybridMultilevel"/>
    <w:tmpl w:val="2610A0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8D20395"/>
    <w:multiLevelType w:val="hybridMultilevel"/>
    <w:tmpl w:val="29D66F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75AC21D6"/>
    <w:multiLevelType w:val="hybridMultilevel"/>
    <w:tmpl w:val="7466DB4A"/>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5"/>
  </w:num>
  <w:num w:numId="2">
    <w:abstractNumId w:val="32"/>
  </w:num>
  <w:num w:numId="3">
    <w:abstractNumId w:val="20"/>
  </w:num>
  <w:num w:numId="4">
    <w:abstractNumId w:val="11"/>
  </w:num>
  <w:num w:numId="5">
    <w:abstractNumId w:val="0"/>
  </w:num>
  <w:num w:numId="6">
    <w:abstractNumId w:val="9"/>
  </w:num>
  <w:num w:numId="7">
    <w:abstractNumId w:val="29"/>
  </w:num>
  <w:num w:numId="8">
    <w:abstractNumId w:val="17"/>
  </w:num>
  <w:num w:numId="9">
    <w:abstractNumId w:val="31"/>
  </w:num>
  <w:num w:numId="10">
    <w:abstractNumId w:val="27"/>
  </w:num>
  <w:num w:numId="11">
    <w:abstractNumId w:val="6"/>
  </w:num>
  <w:num w:numId="12">
    <w:abstractNumId w:val="28"/>
  </w:num>
  <w:num w:numId="13">
    <w:abstractNumId w:val="34"/>
  </w:num>
  <w:num w:numId="14">
    <w:abstractNumId w:val="21"/>
  </w:num>
  <w:num w:numId="15">
    <w:abstractNumId w:val="36"/>
  </w:num>
  <w:num w:numId="16">
    <w:abstractNumId w:val="7"/>
  </w:num>
  <w:num w:numId="17">
    <w:abstractNumId w:val="13"/>
  </w:num>
  <w:num w:numId="18">
    <w:abstractNumId w:val="30"/>
  </w:num>
  <w:num w:numId="19">
    <w:abstractNumId w:val="12"/>
  </w:num>
  <w:num w:numId="20">
    <w:abstractNumId w:val="8"/>
  </w:num>
  <w:num w:numId="21">
    <w:abstractNumId w:val="23"/>
  </w:num>
  <w:num w:numId="22">
    <w:abstractNumId w:val="37"/>
  </w:num>
  <w:num w:numId="23">
    <w:abstractNumId w:val="15"/>
  </w:num>
  <w:num w:numId="24">
    <w:abstractNumId w:val="18"/>
  </w:num>
  <w:num w:numId="25">
    <w:abstractNumId w:val="26"/>
  </w:num>
  <w:num w:numId="26">
    <w:abstractNumId w:val="22"/>
  </w:num>
  <w:num w:numId="27">
    <w:abstractNumId w:val="10"/>
  </w:num>
  <w:num w:numId="28">
    <w:abstractNumId w:val="5"/>
  </w:num>
  <w:num w:numId="29">
    <w:abstractNumId w:val="4"/>
  </w:num>
  <w:num w:numId="30">
    <w:abstractNumId w:val="38"/>
  </w:num>
  <w:num w:numId="31">
    <w:abstractNumId w:val="24"/>
  </w:num>
  <w:num w:numId="32">
    <w:abstractNumId w:val="33"/>
  </w:num>
  <w:num w:numId="33">
    <w:abstractNumId w:val="14"/>
  </w:num>
  <w:num w:numId="34">
    <w:abstractNumId w:val="35"/>
  </w:num>
  <w:num w:numId="35">
    <w:abstractNumId w:val="3"/>
  </w:num>
  <w:num w:numId="36">
    <w:abstractNumId w:val="16"/>
  </w:num>
  <w:num w:numId="37">
    <w:abstractNumId w:val="2"/>
  </w:num>
  <w:num w:numId="38">
    <w:abstractNumId w:val="1"/>
  </w:num>
  <w:num w:numId="3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7CAD"/>
    <w:rsid w:val="000009C3"/>
    <w:rsid w:val="00000D51"/>
    <w:rsid w:val="00001564"/>
    <w:rsid w:val="00002D5E"/>
    <w:rsid w:val="000051B5"/>
    <w:rsid w:val="000116B2"/>
    <w:rsid w:val="00012A2C"/>
    <w:rsid w:val="000131B0"/>
    <w:rsid w:val="000141E6"/>
    <w:rsid w:val="0001621A"/>
    <w:rsid w:val="0002041D"/>
    <w:rsid w:val="00023D7A"/>
    <w:rsid w:val="00026BC9"/>
    <w:rsid w:val="000270D9"/>
    <w:rsid w:val="0003135A"/>
    <w:rsid w:val="000344FA"/>
    <w:rsid w:val="00035CC1"/>
    <w:rsid w:val="00036AC6"/>
    <w:rsid w:val="00045D43"/>
    <w:rsid w:val="00045DB4"/>
    <w:rsid w:val="0004687F"/>
    <w:rsid w:val="000479AD"/>
    <w:rsid w:val="00047C10"/>
    <w:rsid w:val="00052B6F"/>
    <w:rsid w:val="00053815"/>
    <w:rsid w:val="00056788"/>
    <w:rsid w:val="00060339"/>
    <w:rsid w:val="00061076"/>
    <w:rsid w:val="00062A50"/>
    <w:rsid w:val="00062B59"/>
    <w:rsid w:val="00063181"/>
    <w:rsid w:val="00063EC3"/>
    <w:rsid w:val="00070A29"/>
    <w:rsid w:val="00073236"/>
    <w:rsid w:val="00074E83"/>
    <w:rsid w:val="00075638"/>
    <w:rsid w:val="00076B79"/>
    <w:rsid w:val="00076E17"/>
    <w:rsid w:val="0007795B"/>
    <w:rsid w:val="00080943"/>
    <w:rsid w:val="0008279B"/>
    <w:rsid w:val="00082A85"/>
    <w:rsid w:val="0008442C"/>
    <w:rsid w:val="00084D1A"/>
    <w:rsid w:val="00086A53"/>
    <w:rsid w:val="000946A4"/>
    <w:rsid w:val="00095236"/>
    <w:rsid w:val="00095D5F"/>
    <w:rsid w:val="000976A2"/>
    <w:rsid w:val="000A3A71"/>
    <w:rsid w:val="000B1FCE"/>
    <w:rsid w:val="000C2D12"/>
    <w:rsid w:val="000C4C96"/>
    <w:rsid w:val="000C796A"/>
    <w:rsid w:val="000C79AE"/>
    <w:rsid w:val="000D7ACB"/>
    <w:rsid w:val="000E1F3C"/>
    <w:rsid w:val="000E3532"/>
    <w:rsid w:val="000E4141"/>
    <w:rsid w:val="000F07E6"/>
    <w:rsid w:val="000F0917"/>
    <w:rsid w:val="000F0CD5"/>
    <w:rsid w:val="000F2465"/>
    <w:rsid w:val="000F39D4"/>
    <w:rsid w:val="000F3E82"/>
    <w:rsid w:val="00101D53"/>
    <w:rsid w:val="0010251F"/>
    <w:rsid w:val="00103EE4"/>
    <w:rsid w:val="00104AB6"/>
    <w:rsid w:val="00105C54"/>
    <w:rsid w:val="00105E5F"/>
    <w:rsid w:val="00107C9A"/>
    <w:rsid w:val="001145A0"/>
    <w:rsid w:val="00117159"/>
    <w:rsid w:val="00117BF8"/>
    <w:rsid w:val="00120148"/>
    <w:rsid w:val="0012249C"/>
    <w:rsid w:val="00123802"/>
    <w:rsid w:val="00123979"/>
    <w:rsid w:val="00126DF2"/>
    <w:rsid w:val="00131715"/>
    <w:rsid w:val="00133CEF"/>
    <w:rsid w:val="001370DC"/>
    <w:rsid w:val="0014293F"/>
    <w:rsid w:val="00142B31"/>
    <w:rsid w:val="00144C95"/>
    <w:rsid w:val="00145F82"/>
    <w:rsid w:val="00151A95"/>
    <w:rsid w:val="00152B9F"/>
    <w:rsid w:val="00153013"/>
    <w:rsid w:val="001545EC"/>
    <w:rsid w:val="001563F0"/>
    <w:rsid w:val="00157B68"/>
    <w:rsid w:val="00160805"/>
    <w:rsid w:val="0016460D"/>
    <w:rsid w:val="00165D16"/>
    <w:rsid w:val="00166F6C"/>
    <w:rsid w:val="00173480"/>
    <w:rsid w:val="00175B05"/>
    <w:rsid w:val="00176799"/>
    <w:rsid w:val="0018146B"/>
    <w:rsid w:val="00181F84"/>
    <w:rsid w:val="00184176"/>
    <w:rsid w:val="001856B3"/>
    <w:rsid w:val="0019010A"/>
    <w:rsid w:val="00190FB3"/>
    <w:rsid w:val="00191812"/>
    <w:rsid w:val="001938B8"/>
    <w:rsid w:val="00196252"/>
    <w:rsid w:val="001A3FB0"/>
    <w:rsid w:val="001A4132"/>
    <w:rsid w:val="001A480A"/>
    <w:rsid w:val="001A66A8"/>
    <w:rsid w:val="001A706C"/>
    <w:rsid w:val="001B2C93"/>
    <w:rsid w:val="001B448C"/>
    <w:rsid w:val="001B4954"/>
    <w:rsid w:val="001B4CAE"/>
    <w:rsid w:val="001C0146"/>
    <w:rsid w:val="001C0B33"/>
    <w:rsid w:val="001C1538"/>
    <w:rsid w:val="001C19EE"/>
    <w:rsid w:val="001C6297"/>
    <w:rsid w:val="001C6894"/>
    <w:rsid w:val="001D0212"/>
    <w:rsid w:val="001D2386"/>
    <w:rsid w:val="001D519D"/>
    <w:rsid w:val="001D5FCE"/>
    <w:rsid w:val="001D64D7"/>
    <w:rsid w:val="001D717B"/>
    <w:rsid w:val="001D7744"/>
    <w:rsid w:val="001D7FA6"/>
    <w:rsid w:val="001E110E"/>
    <w:rsid w:val="001E17E2"/>
    <w:rsid w:val="001E5348"/>
    <w:rsid w:val="001E5FA9"/>
    <w:rsid w:val="001F19B5"/>
    <w:rsid w:val="001F4807"/>
    <w:rsid w:val="001F7724"/>
    <w:rsid w:val="002004A6"/>
    <w:rsid w:val="00201E7F"/>
    <w:rsid w:val="0021036E"/>
    <w:rsid w:val="002133B3"/>
    <w:rsid w:val="00216C80"/>
    <w:rsid w:val="00217096"/>
    <w:rsid w:val="00221C6C"/>
    <w:rsid w:val="00221F5D"/>
    <w:rsid w:val="00224847"/>
    <w:rsid w:val="002257CA"/>
    <w:rsid w:val="002315E0"/>
    <w:rsid w:val="00234CEE"/>
    <w:rsid w:val="00235296"/>
    <w:rsid w:val="00237A59"/>
    <w:rsid w:val="00240449"/>
    <w:rsid w:val="002415E1"/>
    <w:rsid w:val="0024221B"/>
    <w:rsid w:val="00242934"/>
    <w:rsid w:val="00242BEA"/>
    <w:rsid w:val="00245D68"/>
    <w:rsid w:val="00246C29"/>
    <w:rsid w:val="00247997"/>
    <w:rsid w:val="002520F2"/>
    <w:rsid w:val="00252F39"/>
    <w:rsid w:val="00253391"/>
    <w:rsid w:val="00253B02"/>
    <w:rsid w:val="0025423F"/>
    <w:rsid w:val="00254536"/>
    <w:rsid w:val="00254852"/>
    <w:rsid w:val="00257592"/>
    <w:rsid w:val="00260864"/>
    <w:rsid w:val="00261803"/>
    <w:rsid w:val="002620BD"/>
    <w:rsid w:val="0026291D"/>
    <w:rsid w:val="002644E9"/>
    <w:rsid w:val="002656C6"/>
    <w:rsid w:val="002701A3"/>
    <w:rsid w:val="00273BC0"/>
    <w:rsid w:val="00274676"/>
    <w:rsid w:val="00274B45"/>
    <w:rsid w:val="00282164"/>
    <w:rsid w:val="002830DC"/>
    <w:rsid w:val="00283117"/>
    <w:rsid w:val="00283219"/>
    <w:rsid w:val="002860DA"/>
    <w:rsid w:val="00287EA6"/>
    <w:rsid w:val="00287F6E"/>
    <w:rsid w:val="002912BC"/>
    <w:rsid w:val="002922EE"/>
    <w:rsid w:val="002A0E7A"/>
    <w:rsid w:val="002A3BAE"/>
    <w:rsid w:val="002A4661"/>
    <w:rsid w:val="002A7071"/>
    <w:rsid w:val="002A7BB9"/>
    <w:rsid w:val="002B11A1"/>
    <w:rsid w:val="002B48D6"/>
    <w:rsid w:val="002B4CA1"/>
    <w:rsid w:val="002B503F"/>
    <w:rsid w:val="002B5AFD"/>
    <w:rsid w:val="002B76B5"/>
    <w:rsid w:val="002B79E3"/>
    <w:rsid w:val="002C2AC5"/>
    <w:rsid w:val="002C41A3"/>
    <w:rsid w:val="002C67E9"/>
    <w:rsid w:val="002D3983"/>
    <w:rsid w:val="002D4A4C"/>
    <w:rsid w:val="002E1637"/>
    <w:rsid w:val="002E58C4"/>
    <w:rsid w:val="002E6A44"/>
    <w:rsid w:val="002F0197"/>
    <w:rsid w:val="002F06D0"/>
    <w:rsid w:val="002F43F5"/>
    <w:rsid w:val="002F4C4B"/>
    <w:rsid w:val="002F5B68"/>
    <w:rsid w:val="002F683A"/>
    <w:rsid w:val="0030034D"/>
    <w:rsid w:val="00302C54"/>
    <w:rsid w:val="0030351C"/>
    <w:rsid w:val="00303834"/>
    <w:rsid w:val="0031127D"/>
    <w:rsid w:val="00311283"/>
    <w:rsid w:val="00312A30"/>
    <w:rsid w:val="003134B5"/>
    <w:rsid w:val="003148C7"/>
    <w:rsid w:val="003160E7"/>
    <w:rsid w:val="00316139"/>
    <w:rsid w:val="003175CB"/>
    <w:rsid w:val="00317914"/>
    <w:rsid w:val="00320F5F"/>
    <w:rsid w:val="00323B5C"/>
    <w:rsid w:val="00323B9A"/>
    <w:rsid w:val="00325D7D"/>
    <w:rsid w:val="0032629C"/>
    <w:rsid w:val="00326E43"/>
    <w:rsid w:val="00327F9A"/>
    <w:rsid w:val="00330796"/>
    <w:rsid w:val="00330CD0"/>
    <w:rsid w:val="0033260C"/>
    <w:rsid w:val="00332A95"/>
    <w:rsid w:val="00334BA5"/>
    <w:rsid w:val="003361D4"/>
    <w:rsid w:val="0033704F"/>
    <w:rsid w:val="00340ACC"/>
    <w:rsid w:val="00341048"/>
    <w:rsid w:val="0034495A"/>
    <w:rsid w:val="00346478"/>
    <w:rsid w:val="00347F76"/>
    <w:rsid w:val="00350A97"/>
    <w:rsid w:val="003523BA"/>
    <w:rsid w:val="00353277"/>
    <w:rsid w:val="00354426"/>
    <w:rsid w:val="00365B3F"/>
    <w:rsid w:val="00367861"/>
    <w:rsid w:val="003725AF"/>
    <w:rsid w:val="00372B8D"/>
    <w:rsid w:val="00373E04"/>
    <w:rsid w:val="00374CCF"/>
    <w:rsid w:val="00377823"/>
    <w:rsid w:val="00377D81"/>
    <w:rsid w:val="00377E60"/>
    <w:rsid w:val="00383A0C"/>
    <w:rsid w:val="00385B44"/>
    <w:rsid w:val="00387AF3"/>
    <w:rsid w:val="00392494"/>
    <w:rsid w:val="00394EA6"/>
    <w:rsid w:val="003959DA"/>
    <w:rsid w:val="00396155"/>
    <w:rsid w:val="00396567"/>
    <w:rsid w:val="00397AA1"/>
    <w:rsid w:val="003A0560"/>
    <w:rsid w:val="003A167D"/>
    <w:rsid w:val="003B532B"/>
    <w:rsid w:val="003C225D"/>
    <w:rsid w:val="003C2F2F"/>
    <w:rsid w:val="003C36A9"/>
    <w:rsid w:val="003C374C"/>
    <w:rsid w:val="003C4B50"/>
    <w:rsid w:val="003C61EA"/>
    <w:rsid w:val="003D0FE8"/>
    <w:rsid w:val="003D1EE3"/>
    <w:rsid w:val="003D5695"/>
    <w:rsid w:val="003E40B8"/>
    <w:rsid w:val="003E7555"/>
    <w:rsid w:val="003F0E93"/>
    <w:rsid w:val="003F1789"/>
    <w:rsid w:val="00400324"/>
    <w:rsid w:val="00400E8C"/>
    <w:rsid w:val="00403BD4"/>
    <w:rsid w:val="0040414D"/>
    <w:rsid w:val="00404BA5"/>
    <w:rsid w:val="0040511C"/>
    <w:rsid w:val="00411D45"/>
    <w:rsid w:val="00412ACC"/>
    <w:rsid w:val="00417CAD"/>
    <w:rsid w:val="00420008"/>
    <w:rsid w:val="00424D8B"/>
    <w:rsid w:val="004255E8"/>
    <w:rsid w:val="0042695E"/>
    <w:rsid w:val="004301FB"/>
    <w:rsid w:val="00430B25"/>
    <w:rsid w:val="00432F8F"/>
    <w:rsid w:val="00433EC2"/>
    <w:rsid w:val="004345D0"/>
    <w:rsid w:val="004349FD"/>
    <w:rsid w:val="00435294"/>
    <w:rsid w:val="00435C20"/>
    <w:rsid w:val="00441C9F"/>
    <w:rsid w:val="0044421C"/>
    <w:rsid w:val="00446F24"/>
    <w:rsid w:val="00450323"/>
    <w:rsid w:val="00455639"/>
    <w:rsid w:val="00457ADC"/>
    <w:rsid w:val="00464FE6"/>
    <w:rsid w:val="004722B9"/>
    <w:rsid w:val="004729C6"/>
    <w:rsid w:val="00473479"/>
    <w:rsid w:val="0047375A"/>
    <w:rsid w:val="00475362"/>
    <w:rsid w:val="00475E48"/>
    <w:rsid w:val="004773CB"/>
    <w:rsid w:val="004836B8"/>
    <w:rsid w:val="00484ECE"/>
    <w:rsid w:val="00485239"/>
    <w:rsid w:val="00491CA2"/>
    <w:rsid w:val="00491FA8"/>
    <w:rsid w:val="00496170"/>
    <w:rsid w:val="0049675D"/>
    <w:rsid w:val="00496C16"/>
    <w:rsid w:val="004A0DFE"/>
    <w:rsid w:val="004A1ECB"/>
    <w:rsid w:val="004A32EA"/>
    <w:rsid w:val="004A4F11"/>
    <w:rsid w:val="004A68E8"/>
    <w:rsid w:val="004A6CE4"/>
    <w:rsid w:val="004B1A05"/>
    <w:rsid w:val="004B1CDA"/>
    <w:rsid w:val="004B1EE3"/>
    <w:rsid w:val="004B4A37"/>
    <w:rsid w:val="004B72BC"/>
    <w:rsid w:val="004B7803"/>
    <w:rsid w:val="004C0910"/>
    <w:rsid w:val="004C16C9"/>
    <w:rsid w:val="004C2335"/>
    <w:rsid w:val="004C3071"/>
    <w:rsid w:val="004C6A6A"/>
    <w:rsid w:val="004D1F97"/>
    <w:rsid w:val="004D1FCD"/>
    <w:rsid w:val="004D3FCA"/>
    <w:rsid w:val="004D4438"/>
    <w:rsid w:val="004E18F1"/>
    <w:rsid w:val="004E7C4A"/>
    <w:rsid w:val="004E7F99"/>
    <w:rsid w:val="004F1E0D"/>
    <w:rsid w:val="004F3B42"/>
    <w:rsid w:val="004F65F0"/>
    <w:rsid w:val="004F6762"/>
    <w:rsid w:val="004F791F"/>
    <w:rsid w:val="005058A9"/>
    <w:rsid w:val="005060B9"/>
    <w:rsid w:val="00511734"/>
    <w:rsid w:val="00512298"/>
    <w:rsid w:val="00513235"/>
    <w:rsid w:val="00514E50"/>
    <w:rsid w:val="00520BE2"/>
    <w:rsid w:val="00520C98"/>
    <w:rsid w:val="00521EB5"/>
    <w:rsid w:val="005230E3"/>
    <w:rsid w:val="005237BC"/>
    <w:rsid w:val="00525B58"/>
    <w:rsid w:val="00527017"/>
    <w:rsid w:val="00533070"/>
    <w:rsid w:val="00537308"/>
    <w:rsid w:val="00540034"/>
    <w:rsid w:val="005423E9"/>
    <w:rsid w:val="00542993"/>
    <w:rsid w:val="0054643E"/>
    <w:rsid w:val="00546DEA"/>
    <w:rsid w:val="00551EB2"/>
    <w:rsid w:val="00553F9C"/>
    <w:rsid w:val="00555AED"/>
    <w:rsid w:val="00556A7D"/>
    <w:rsid w:val="00562A52"/>
    <w:rsid w:val="005630E8"/>
    <w:rsid w:val="00567424"/>
    <w:rsid w:val="00567E26"/>
    <w:rsid w:val="005728C3"/>
    <w:rsid w:val="00574170"/>
    <w:rsid w:val="005767E9"/>
    <w:rsid w:val="005804B5"/>
    <w:rsid w:val="00581811"/>
    <w:rsid w:val="00581AFB"/>
    <w:rsid w:val="00584510"/>
    <w:rsid w:val="00586236"/>
    <w:rsid w:val="00586FF0"/>
    <w:rsid w:val="00591E86"/>
    <w:rsid w:val="005925EF"/>
    <w:rsid w:val="00594B87"/>
    <w:rsid w:val="00597C49"/>
    <w:rsid w:val="005A1586"/>
    <w:rsid w:val="005A2F53"/>
    <w:rsid w:val="005A4FBC"/>
    <w:rsid w:val="005A51A4"/>
    <w:rsid w:val="005A696C"/>
    <w:rsid w:val="005B041B"/>
    <w:rsid w:val="005B1865"/>
    <w:rsid w:val="005B1939"/>
    <w:rsid w:val="005B4881"/>
    <w:rsid w:val="005B5C6A"/>
    <w:rsid w:val="005B5E85"/>
    <w:rsid w:val="005C277B"/>
    <w:rsid w:val="005C513F"/>
    <w:rsid w:val="005C65D2"/>
    <w:rsid w:val="005C7D00"/>
    <w:rsid w:val="005D0320"/>
    <w:rsid w:val="005D1402"/>
    <w:rsid w:val="005D2B07"/>
    <w:rsid w:val="005D3885"/>
    <w:rsid w:val="005D6E0F"/>
    <w:rsid w:val="005D726E"/>
    <w:rsid w:val="005E2EF4"/>
    <w:rsid w:val="005E320A"/>
    <w:rsid w:val="005F463E"/>
    <w:rsid w:val="005F6D5D"/>
    <w:rsid w:val="00600F34"/>
    <w:rsid w:val="006014D4"/>
    <w:rsid w:val="00602C1D"/>
    <w:rsid w:val="006034A5"/>
    <w:rsid w:val="00606282"/>
    <w:rsid w:val="00607BB5"/>
    <w:rsid w:val="00613B0B"/>
    <w:rsid w:val="00616EA8"/>
    <w:rsid w:val="00620C26"/>
    <w:rsid w:val="0062275E"/>
    <w:rsid w:val="00622E7A"/>
    <w:rsid w:val="00623422"/>
    <w:rsid w:val="00624544"/>
    <w:rsid w:val="00627D2B"/>
    <w:rsid w:val="006306DC"/>
    <w:rsid w:val="00632F82"/>
    <w:rsid w:val="0063413B"/>
    <w:rsid w:val="0063488F"/>
    <w:rsid w:val="00636540"/>
    <w:rsid w:val="0064357A"/>
    <w:rsid w:val="00643A6A"/>
    <w:rsid w:val="00651BF9"/>
    <w:rsid w:val="00651C97"/>
    <w:rsid w:val="00652648"/>
    <w:rsid w:val="00652FE6"/>
    <w:rsid w:val="00653807"/>
    <w:rsid w:val="006551D8"/>
    <w:rsid w:val="006569CD"/>
    <w:rsid w:val="00656D65"/>
    <w:rsid w:val="00657012"/>
    <w:rsid w:val="00660250"/>
    <w:rsid w:val="00660321"/>
    <w:rsid w:val="0066039F"/>
    <w:rsid w:val="006628CB"/>
    <w:rsid w:val="006639F9"/>
    <w:rsid w:val="006715EB"/>
    <w:rsid w:val="006716DF"/>
    <w:rsid w:val="00674D38"/>
    <w:rsid w:val="00675AB7"/>
    <w:rsid w:val="00682F26"/>
    <w:rsid w:val="00687341"/>
    <w:rsid w:val="00692A0E"/>
    <w:rsid w:val="00693E02"/>
    <w:rsid w:val="006943AF"/>
    <w:rsid w:val="0069573A"/>
    <w:rsid w:val="00695CE2"/>
    <w:rsid w:val="00697D74"/>
    <w:rsid w:val="006A13D5"/>
    <w:rsid w:val="006A2DD1"/>
    <w:rsid w:val="006A7743"/>
    <w:rsid w:val="006B04C4"/>
    <w:rsid w:val="006B172B"/>
    <w:rsid w:val="006B1C8E"/>
    <w:rsid w:val="006B2644"/>
    <w:rsid w:val="006B2C43"/>
    <w:rsid w:val="006B34ED"/>
    <w:rsid w:val="006B49AC"/>
    <w:rsid w:val="006B75B1"/>
    <w:rsid w:val="006B7F77"/>
    <w:rsid w:val="006C214F"/>
    <w:rsid w:val="006C5AA0"/>
    <w:rsid w:val="006C66A2"/>
    <w:rsid w:val="006C6F82"/>
    <w:rsid w:val="006D10FA"/>
    <w:rsid w:val="006D564A"/>
    <w:rsid w:val="006D76F3"/>
    <w:rsid w:val="006D7873"/>
    <w:rsid w:val="006E192E"/>
    <w:rsid w:val="006E340D"/>
    <w:rsid w:val="006E5BFD"/>
    <w:rsid w:val="006E6FDB"/>
    <w:rsid w:val="006F102A"/>
    <w:rsid w:val="006F2C7B"/>
    <w:rsid w:val="006F37D9"/>
    <w:rsid w:val="006F5583"/>
    <w:rsid w:val="006F7CB3"/>
    <w:rsid w:val="006F7EFA"/>
    <w:rsid w:val="007005DD"/>
    <w:rsid w:val="00700841"/>
    <w:rsid w:val="00701C34"/>
    <w:rsid w:val="00702751"/>
    <w:rsid w:val="00705505"/>
    <w:rsid w:val="00705CEC"/>
    <w:rsid w:val="0070667F"/>
    <w:rsid w:val="00706C7B"/>
    <w:rsid w:val="0071031D"/>
    <w:rsid w:val="00710756"/>
    <w:rsid w:val="00712D10"/>
    <w:rsid w:val="00712EA9"/>
    <w:rsid w:val="007133A7"/>
    <w:rsid w:val="00713E2E"/>
    <w:rsid w:val="007262BB"/>
    <w:rsid w:val="00727E5D"/>
    <w:rsid w:val="00730B31"/>
    <w:rsid w:val="00730E4C"/>
    <w:rsid w:val="00731FDD"/>
    <w:rsid w:val="00732446"/>
    <w:rsid w:val="0073395A"/>
    <w:rsid w:val="00734F8F"/>
    <w:rsid w:val="007366A4"/>
    <w:rsid w:val="007372A4"/>
    <w:rsid w:val="0073782A"/>
    <w:rsid w:val="00740DD7"/>
    <w:rsid w:val="00741EC2"/>
    <w:rsid w:val="0074237A"/>
    <w:rsid w:val="00744A04"/>
    <w:rsid w:val="00745B62"/>
    <w:rsid w:val="007460B0"/>
    <w:rsid w:val="00752342"/>
    <w:rsid w:val="00752A32"/>
    <w:rsid w:val="00754AD1"/>
    <w:rsid w:val="00755180"/>
    <w:rsid w:val="00756412"/>
    <w:rsid w:val="007620F4"/>
    <w:rsid w:val="00763C46"/>
    <w:rsid w:val="00765802"/>
    <w:rsid w:val="0076714D"/>
    <w:rsid w:val="0076779F"/>
    <w:rsid w:val="00772ACF"/>
    <w:rsid w:val="00773F04"/>
    <w:rsid w:val="007816C0"/>
    <w:rsid w:val="00783183"/>
    <w:rsid w:val="00785603"/>
    <w:rsid w:val="00785B1D"/>
    <w:rsid w:val="007864FE"/>
    <w:rsid w:val="0079287D"/>
    <w:rsid w:val="007937BA"/>
    <w:rsid w:val="00793EDE"/>
    <w:rsid w:val="00794DA1"/>
    <w:rsid w:val="007A008B"/>
    <w:rsid w:val="007A018D"/>
    <w:rsid w:val="007A260C"/>
    <w:rsid w:val="007A3862"/>
    <w:rsid w:val="007A3B3D"/>
    <w:rsid w:val="007B34DE"/>
    <w:rsid w:val="007B41C1"/>
    <w:rsid w:val="007B453D"/>
    <w:rsid w:val="007B5BE3"/>
    <w:rsid w:val="007C0AAF"/>
    <w:rsid w:val="007C37CC"/>
    <w:rsid w:val="007C499A"/>
    <w:rsid w:val="007C5342"/>
    <w:rsid w:val="007C613A"/>
    <w:rsid w:val="007C7F87"/>
    <w:rsid w:val="007D6BA3"/>
    <w:rsid w:val="007D7C6D"/>
    <w:rsid w:val="007E1238"/>
    <w:rsid w:val="007E1915"/>
    <w:rsid w:val="007E2DBE"/>
    <w:rsid w:val="007E65FB"/>
    <w:rsid w:val="007F2DB5"/>
    <w:rsid w:val="007F7087"/>
    <w:rsid w:val="00801644"/>
    <w:rsid w:val="00802D6A"/>
    <w:rsid w:val="00803573"/>
    <w:rsid w:val="008049B0"/>
    <w:rsid w:val="0080732F"/>
    <w:rsid w:val="00810151"/>
    <w:rsid w:val="008104E2"/>
    <w:rsid w:val="00817827"/>
    <w:rsid w:val="00822C87"/>
    <w:rsid w:val="008244DF"/>
    <w:rsid w:val="00825EB2"/>
    <w:rsid w:val="00831972"/>
    <w:rsid w:val="00831BE7"/>
    <w:rsid w:val="008344A9"/>
    <w:rsid w:val="00836C2A"/>
    <w:rsid w:val="008370C8"/>
    <w:rsid w:val="008433B6"/>
    <w:rsid w:val="00843A09"/>
    <w:rsid w:val="008446B0"/>
    <w:rsid w:val="008461D1"/>
    <w:rsid w:val="00850045"/>
    <w:rsid w:val="00850965"/>
    <w:rsid w:val="00851F0F"/>
    <w:rsid w:val="008522D5"/>
    <w:rsid w:val="008536B1"/>
    <w:rsid w:val="00853759"/>
    <w:rsid w:val="00855225"/>
    <w:rsid w:val="008570F9"/>
    <w:rsid w:val="00862596"/>
    <w:rsid w:val="00862C62"/>
    <w:rsid w:val="00865B97"/>
    <w:rsid w:val="00866DBB"/>
    <w:rsid w:val="008676C1"/>
    <w:rsid w:val="0087263B"/>
    <w:rsid w:val="008745C6"/>
    <w:rsid w:val="00875AF4"/>
    <w:rsid w:val="00875C38"/>
    <w:rsid w:val="008770F4"/>
    <w:rsid w:val="00877BA8"/>
    <w:rsid w:val="00880013"/>
    <w:rsid w:val="008804BD"/>
    <w:rsid w:val="00881B4E"/>
    <w:rsid w:val="0089079E"/>
    <w:rsid w:val="00891683"/>
    <w:rsid w:val="00891BAD"/>
    <w:rsid w:val="0089247E"/>
    <w:rsid w:val="0089524F"/>
    <w:rsid w:val="00895287"/>
    <w:rsid w:val="0089533B"/>
    <w:rsid w:val="008A04B8"/>
    <w:rsid w:val="008A1336"/>
    <w:rsid w:val="008A297E"/>
    <w:rsid w:val="008A4301"/>
    <w:rsid w:val="008A43C3"/>
    <w:rsid w:val="008A560E"/>
    <w:rsid w:val="008A7777"/>
    <w:rsid w:val="008A7D1C"/>
    <w:rsid w:val="008B2354"/>
    <w:rsid w:val="008B5B77"/>
    <w:rsid w:val="008B6B6F"/>
    <w:rsid w:val="008B7008"/>
    <w:rsid w:val="008B7372"/>
    <w:rsid w:val="008C5BD1"/>
    <w:rsid w:val="008D32C5"/>
    <w:rsid w:val="008D347B"/>
    <w:rsid w:val="008D6857"/>
    <w:rsid w:val="008D6FA1"/>
    <w:rsid w:val="008E1E8E"/>
    <w:rsid w:val="008E6EA9"/>
    <w:rsid w:val="008F17FA"/>
    <w:rsid w:val="008F50BF"/>
    <w:rsid w:val="008F5C78"/>
    <w:rsid w:val="008F61EC"/>
    <w:rsid w:val="00900743"/>
    <w:rsid w:val="00904209"/>
    <w:rsid w:val="00906F4C"/>
    <w:rsid w:val="009074D9"/>
    <w:rsid w:val="00912052"/>
    <w:rsid w:val="00912BA6"/>
    <w:rsid w:val="0091598F"/>
    <w:rsid w:val="00917C17"/>
    <w:rsid w:val="00917D35"/>
    <w:rsid w:val="00921262"/>
    <w:rsid w:val="00925D6A"/>
    <w:rsid w:val="00926B01"/>
    <w:rsid w:val="009322B9"/>
    <w:rsid w:val="0093285E"/>
    <w:rsid w:val="0093294D"/>
    <w:rsid w:val="0093731B"/>
    <w:rsid w:val="009412B3"/>
    <w:rsid w:val="009413A9"/>
    <w:rsid w:val="00941817"/>
    <w:rsid w:val="00941DFB"/>
    <w:rsid w:val="00942C57"/>
    <w:rsid w:val="009430CA"/>
    <w:rsid w:val="00943740"/>
    <w:rsid w:val="0094464F"/>
    <w:rsid w:val="009461BC"/>
    <w:rsid w:val="00946AE3"/>
    <w:rsid w:val="00946DC4"/>
    <w:rsid w:val="00947BFD"/>
    <w:rsid w:val="00951F0F"/>
    <w:rsid w:val="0095308C"/>
    <w:rsid w:val="009534E8"/>
    <w:rsid w:val="009540A6"/>
    <w:rsid w:val="009548E7"/>
    <w:rsid w:val="0095619E"/>
    <w:rsid w:val="00956A24"/>
    <w:rsid w:val="00956C6F"/>
    <w:rsid w:val="00957956"/>
    <w:rsid w:val="00960D6C"/>
    <w:rsid w:val="00960F0C"/>
    <w:rsid w:val="00962CB0"/>
    <w:rsid w:val="00963E72"/>
    <w:rsid w:val="00965A5C"/>
    <w:rsid w:val="00976A3F"/>
    <w:rsid w:val="00982389"/>
    <w:rsid w:val="0098283C"/>
    <w:rsid w:val="00982A8A"/>
    <w:rsid w:val="00984591"/>
    <w:rsid w:val="0098479E"/>
    <w:rsid w:val="00984F01"/>
    <w:rsid w:val="00986DED"/>
    <w:rsid w:val="00987C80"/>
    <w:rsid w:val="00990489"/>
    <w:rsid w:val="009911CC"/>
    <w:rsid w:val="00991FCE"/>
    <w:rsid w:val="00992803"/>
    <w:rsid w:val="009A1382"/>
    <w:rsid w:val="009A3584"/>
    <w:rsid w:val="009A4CC4"/>
    <w:rsid w:val="009A58DF"/>
    <w:rsid w:val="009A6139"/>
    <w:rsid w:val="009A722B"/>
    <w:rsid w:val="009A75F4"/>
    <w:rsid w:val="009A7A66"/>
    <w:rsid w:val="009B0253"/>
    <w:rsid w:val="009B579D"/>
    <w:rsid w:val="009C22F3"/>
    <w:rsid w:val="009C2743"/>
    <w:rsid w:val="009C57DC"/>
    <w:rsid w:val="009D1768"/>
    <w:rsid w:val="009D3F2F"/>
    <w:rsid w:val="009D477B"/>
    <w:rsid w:val="009E139E"/>
    <w:rsid w:val="009E4A42"/>
    <w:rsid w:val="009E562C"/>
    <w:rsid w:val="009E63EA"/>
    <w:rsid w:val="009E6E84"/>
    <w:rsid w:val="009F1999"/>
    <w:rsid w:val="009F203D"/>
    <w:rsid w:val="009F39EE"/>
    <w:rsid w:val="009F444F"/>
    <w:rsid w:val="009F53B7"/>
    <w:rsid w:val="00A0086B"/>
    <w:rsid w:val="00A0153F"/>
    <w:rsid w:val="00A043DB"/>
    <w:rsid w:val="00A06E8C"/>
    <w:rsid w:val="00A07EF8"/>
    <w:rsid w:val="00A120BF"/>
    <w:rsid w:val="00A135E5"/>
    <w:rsid w:val="00A14063"/>
    <w:rsid w:val="00A15836"/>
    <w:rsid w:val="00A16767"/>
    <w:rsid w:val="00A16827"/>
    <w:rsid w:val="00A207F8"/>
    <w:rsid w:val="00A217FE"/>
    <w:rsid w:val="00A23B98"/>
    <w:rsid w:val="00A24A00"/>
    <w:rsid w:val="00A25AC5"/>
    <w:rsid w:val="00A265F7"/>
    <w:rsid w:val="00A267EF"/>
    <w:rsid w:val="00A30CBE"/>
    <w:rsid w:val="00A325D7"/>
    <w:rsid w:val="00A357BE"/>
    <w:rsid w:val="00A369B6"/>
    <w:rsid w:val="00A37036"/>
    <w:rsid w:val="00A46598"/>
    <w:rsid w:val="00A501C3"/>
    <w:rsid w:val="00A51164"/>
    <w:rsid w:val="00A52D6E"/>
    <w:rsid w:val="00A54A46"/>
    <w:rsid w:val="00A611D1"/>
    <w:rsid w:val="00A61829"/>
    <w:rsid w:val="00A62AC2"/>
    <w:rsid w:val="00A71B04"/>
    <w:rsid w:val="00A728BA"/>
    <w:rsid w:val="00A758FC"/>
    <w:rsid w:val="00A75CE6"/>
    <w:rsid w:val="00A76FFD"/>
    <w:rsid w:val="00A773A8"/>
    <w:rsid w:val="00A77531"/>
    <w:rsid w:val="00A80B71"/>
    <w:rsid w:val="00A819E4"/>
    <w:rsid w:val="00A8563D"/>
    <w:rsid w:val="00A930BF"/>
    <w:rsid w:val="00A93801"/>
    <w:rsid w:val="00A93AB1"/>
    <w:rsid w:val="00A94976"/>
    <w:rsid w:val="00A94D18"/>
    <w:rsid w:val="00A95D80"/>
    <w:rsid w:val="00AA1EF8"/>
    <w:rsid w:val="00AB4DA0"/>
    <w:rsid w:val="00AB5650"/>
    <w:rsid w:val="00AC2156"/>
    <w:rsid w:val="00AC2898"/>
    <w:rsid w:val="00AC3D9F"/>
    <w:rsid w:val="00AC481F"/>
    <w:rsid w:val="00AC727B"/>
    <w:rsid w:val="00AD0F5C"/>
    <w:rsid w:val="00AD183D"/>
    <w:rsid w:val="00AD1F45"/>
    <w:rsid w:val="00AD2BF0"/>
    <w:rsid w:val="00AD2F35"/>
    <w:rsid w:val="00AD3539"/>
    <w:rsid w:val="00AD5293"/>
    <w:rsid w:val="00AD7641"/>
    <w:rsid w:val="00AE0011"/>
    <w:rsid w:val="00AE0832"/>
    <w:rsid w:val="00AE0EE6"/>
    <w:rsid w:val="00AE122C"/>
    <w:rsid w:val="00AE352F"/>
    <w:rsid w:val="00AF0B66"/>
    <w:rsid w:val="00AF33F5"/>
    <w:rsid w:val="00B02B26"/>
    <w:rsid w:val="00B030F7"/>
    <w:rsid w:val="00B04B52"/>
    <w:rsid w:val="00B0588F"/>
    <w:rsid w:val="00B0624F"/>
    <w:rsid w:val="00B1128B"/>
    <w:rsid w:val="00B14948"/>
    <w:rsid w:val="00B1542B"/>
    <w:rsid w:val="00B15748"/>
    <w:rsid w:val="00B169C7"/>
    <w:rsid w:val="00B16EC1"/>
    <w:rsid w:val="00B179F4"/>
    <w:rsid w:val="00B21F86"/>
    <w:rsid w:val="00B2242A"/>
    <w:rsid w:val="00B24A02"/>
    <w:rsid w:val="00B301E8"/>
    <w:rsid w:val="00B33876"/>
    <w:rsid w:val="00B33DF6"/>
    <w:rsid w:val="00B35086"/>
    <w:rsid w:val="00B37A2D"/>
    <w:rsid w:val="00B409E0"/>
    <w:rsid w:val="00B43AB1"/>
    <w:rsid w:val="00B44975"/>
    <w:rsid w:val="00B46350"/>
    <w:rsid w:val="00B539CB"/>
    <w:rsid w:val="00B56BF0"/>
    <w:rsid w:val="00B56E54"/>
    <w:rsid w:val="00B570E6"/>
    <w:rsid w:val="00B61310"/>
    <w:rsid w:val="00B64C41"/>
    <w:rsid w:val="00B74A77"/>
    <w:rsid w:val="00B766C2"/>
    <w:rsid w:val="00B772A3"/>
    <w:rsid w:val="00B825F6"/>
    <w:rsid w:val="00B83AB7"/>
    <w:rsid w:val="00B84EDD"/>
    <w:rsid w:val="00B933CF"/>
    <w:rsid w:val="00B94421"/>
    <w:rsid w:val="00B95980"/>
    <w:rsid w:val="00B9616F"/>
    <w:rsid w:val="00B96BE4"/>
    <w:rsid w:val="00B96C58"/>
    <w:rsid w:val="00B97633"/>
    <w:rsid w:val="00B977A8"/>
    <w:rsid w:val="00B978BF"/>
    <w:rsid w:val="00BA22C5"/>
    <w:rsid w:val="00BA3167"/>
    <w:rsid w:val="00BA3E8E"/>
    <w:rsid w:val="00BA5771"/>
    <w:rsid w:val="00BA6602"/>
    <w:rsid w:val="00BB2463"/>
    <w:rsid w:val="00BB2E61"/>
    <w:rsid w:val="00BB3DEF"/>
    <w:rsid w:val="00BB4966"/>
    <w:rsid w:val="00BB76B8"/>
    <w:rsid w:val="00BB7862"/>
    <w:rsid w:val="00BC0E7B"/>
    <w:rsid w:val="00BC1760"/>
    <w:rsid w:val="00BC3328"/>
    <w:rsid w:val="00BC3B60"/>
    <w:rsid w:val="00BC4E29"/>
    <w:rsid w:val="00BC6074"/>
    <w:rsid w:val="00BC6CA6"/>
    <w:rsid w:val="00BD58EC"/>
    <w:rsid w:val="00BD7DB1"/>
    <w:rsid w:val="00BE0C84"/>
    <w:rsid w:val="00BE44AD"/>
    <w:rsid w:val="00BE4C36"/>
    <w:rsid w:val="00BE55CC"/>
    <w:rsid w:val="00BE564C"/>
    <w:rsid w:val="00BE56EA"/>
    <w:rsid w:val="00BE6B14"/>
    <w:rsid w:val="00BE6B4F"/>
    <w:rsid w:val="00BF01A2"/>
    <w:rsid w:val="00BF1EB6"/>
    <w:rsid w:val="00BF2756"/>
    <w:rsid w:val="00BF5FCD"/>
    <w:rsid w:val="00BF6438"/>
    <w:rsid w:val="00C00047"/>
    <w:rsid w:val="00C01498"/>
    <w:rsid w:val="00C01610"/>
    <w:rsid w:val="00C0194B"/>
    <w:rsid w:val="00C033A7"/>
    <w:rsid w:val="00C033B1"/>
    <w:rsid w:val="00C04905"/>
    <w:rsid w:val="00C07136"/>
    <w:rsid w:val="00C1006E"/>
    <w:rsid w:val="00C10B89"/>
    <w:rsid w:val="00C1108A"/>
    <w:rsid w:val="00C13E84"/>
    <w:rsid w:val="00C14C73"/>
    <w:rsid w:val="00C16981"/>
    <w:rsid w:val="00C21D22"/>
    <w:rsid w:val="00C21F91"/>
    <w:rsid w:val="00C222AC"/>
    <w:rsid w:val="00C24BCC"/>
    <w:rsid w:val="00C25D91"/>
    <w:rsid w:val="00C27E44"/>
    <w:rsid w:val="00C32E80"/>
    <w:rsid w:val="00C35308"/>
    <w:rsid w:val="00C453C4"/>
    <w:rsid w:val="00C471A9"/>
    <w:rsid w:val="00C52D0D"/>
    <w:rsid w:val="00C52D32"/>
    <w:rsid w:val="00C53D60"/>
    <w:rsid w:val="00C53F0B"/>
    <w:rsid w:val="00C54EA3"/>
    <w:rsid w:val="00C560D2"/>
    <w:rsid w:val="00C60560"/>
    <w:rsid w:val="00C62512"/>
    <w:rsid w:val="00C62CDB"/>
    <w:rsid w:val="00C66591"/>
    <w:rsid w:val="00C66D28"/>
    <w:rsid w:val="00C674EA"/>
    <w:rsid w:val="00C67AAF"/>
    <w:rsid w:val="00C7521D"/>
    <w:rsid w:val="00C754DA"/>
    <w:rsid w:val="00C765FE"/>
    <w:rsid w:val="00C77C77"/>
    <w:rsid w:val="00C82C38"/>
    <w:rsid w:val="00C87717"/>
    <w:rsid w:val="00C902F8"/>
    <w:rsid w:val="00C9150A"/>
    <w:rsid w:val="00C93471"/>
    <w:rsid w:val="00C96C86"/>
    <w:rsid w:val="00C973E4"/>
    <w:rsid w:val="00C97E10"/>
    <w:rsid w:val="00CA11A4"/>
    <w:rsid w:val="00CA3782"/>
    <w:rsid w:val="00CA582D"/>
    <w:rsid w:val="00CA6993"/>
    <w:rsid w:val="00CB1BA8"/>
    <w:rsid w:val="00CB2F66"/>
    <w:rsid w:val="00CB43EB"/>
    <w:rsid w:val="00CB5489"/>
    <w:rsid w:val="00CB7B63"/>
    <w:rsid w:val="00CC2016"/>
    <w:rsid w:val="00CC55BD"/>
    <w:rsid w:val="00CC7137"/>
    <w:rsid w:val="00CD1C4A"/>
    <w:rsid w:val="00CD5738"/>
    <w:rsid w:val="00CD6039"/>
    <w:rsid w:val="00CD6BC8"/>
    <w:rsid w:val="00CD7B84"/>
    <w:rsid w:val="00CE123C"/>
    <w:rsid w:val="00CE3279"/>
    <w:rsid w:val="00CE575D"/>
    <w:rsid w:val="00CE6D9E"/>
    <w:rsid w:val="00CF2C70"/>
    <w:rsid w:val="00CF562F"/>
    <w:rsid w:val="00CF6862"/>
    <w:rsid w:val="00CF6B93"/>
    <w:rsid w:val="00D02AA9"/>
    <w:rsid w:val="00D033CC"/>
    <w:rsid w:val="00D062E3"/>
    <w:rsid w:val="00D07841"/>
    <w:rsid w:val="00D107D5"/>
    <w:rsid w:val="00D1225A"/>
    <w:rsid w:val="00D12420"/>
    <w:rsid w:val="00D20F99"/>
    <w:rsid w:val="00D21C8F"/>
    <w:rsid w:val="00D244C7"/>
    <w:rsid w:val="00D260BB"/>
    <w:rsid w:val="00D26E79"/>
    <w:rsid w:val="00D27002"/>
    <w:rsid w:val="00D302B3"/>
    <w:rsid w:val="00D316E4"/>
    <w:rsid w:val="00D3210E"/>
    <w:rsid w:val="00D32AD3"/>
    <w:rsid w:val="00D32C4F"/>
    <w:rsid w:val="00D334DD"/>
    <w:rsid w:val="00D33866"/>
    <w:rsid w:val="00D343C7"/>
    <w:rsid w:val="00D404EA"/>
    <w:rsid w:val="00D43564"/>
    <w:rsid w:val="00D439BE"/>
    <w:rsid w:val="00D4435D"/>
    <w:rsid w:val="00D474FF"/>
    <w:rsid w:val="00D500B0"/>
    <w:rsid w:val="00D55954"/>
    <w:rsid w:val="00D61D92"/>
    <w:rsid w:val="00D621F5"/>
    <w:rsid w:val="00D67579"/>
    <w:rsid w:val="00D70AC9"/>
    <w:rsid w:val="00D7121A"/>
    <w:rsid w:val="00D73D99"/>
    <w:rsid w:val="00D74C29"/>
    <w:rsid w:val="00D75E6E"/>
    <w:rsid w:val="00D76F6B"/>
    <w:rsid w:val="00D820AA"/>
    <w:rsid w:val="00D82C7B"/>
    <w:rsid w:val="00D85079"/>
    <w:rsid w:val="00D91DB1"/>
    <w:rsid w:val="00D92755"/>
    <w:rsid w:val="00D92C71"/>
    <w:rsid w:val="00D934EA"/>
    <w:rsid w:val="00D9655B"/>
    <w:rsid w:val="00DA194C"/>
    <w:rsid w:val="00DA1EDC"/>
    <w:rsid w:val="00DA2901"/>
    <w:rsid w:val="00DA2D6A"/>
    <w:rsid w:val="00DB047A"/>
    <w:rsid w:val="00DB1DAA"/>
    <w:rsid w:val="00DB27C8"/>
    <w:rsid w:val="00DB2A81"/>
    <w:rsid w:val="00DB668A"/>
    <w:rsid w:val="00DB6F84"/>
    <w:rsid w:val="00DC14A3"/>
    <w:rsid w:val="00DC2CB1"/>
    <w:rsid w:val="00DC556B"/>
    <w:rsid w:val="00DD1D7C"/>
    <w:rsid w:val="00DD26D0"/>
    <w:rsid w:val="00DD2853"/>
    <w:rsid w:val="00DD377D"/>
    <w:rsid w:val="00DD4E34"/>
    <w:rsid w:val="00DD712A"/>
    <w:rsid w:val="00DD7E82"/>
    <w:rsid w:val="00DE0C8D"/>
    <w:rsid w:val="00DE10FC"/>
    <w:rsid w:val="00DE125B"/>
    <w:rsid w:val="00DE1C27"/>
    <w:rsid w:val="00DF01FF"/>
    <w:rsid w:val="00DF0503"/>
    <w:rsid w:val="00DF1A5B"/>
    <w:rsid w:val="00DF3879"/>
    <w:rsid w:val="00DF45E1"/>
    <w:rsid w:val="00DF5CA6"/>
    <w:rsid w:val="00DF6490"/>
    <w:rsid w:val="00E05FB9"/>
    <w:rsid w:val="00E066B4"/>
    <w:rsid w:val="00E072ED"/>
    <w:rsid w:val="00E134AF"/>
    <w:rsid w:val="00E14A83"/>
    <w:rsid w:val="00E1648D"/>
    <w:rsid w:val="00E257B5"/>
    <w:rsid w:val="00E260A5"/>
    <w:rsid w:val="00E301AA"/>
    <w:rsid w:val="00E3059B"/>
    <w:rsid w:val="00E344FC"/>
    <w:rsid w:val="00E35038"/>
    <w:rsid w:val="00E373FF"/>
    <w:rsid w:val="00E37ED0"/>
    <w:rsid w:val="00E40544"/>
    <w:rsid w:val="00E40B2D"/>
    <w:rsid w:val="00E41942"/>
    <w:rsid w:val="00E41D62"/>
    <w:rsid w:val="00E420EC"/>
    <w:rsid w:val="00E422DF"/>
    <w:rsid w:val="00E4266A"/>
    <w:rsid w:val="00E43548"/>
    <w:rsid w:val="00E445AE"/>
    <w:rsid w:val="00E46FE2"/>
    <w:rsid w:val="00E50C3A"/>
    <w:rsid w:val="00E521E0"/>
    <w:rsid w:val="00E550CA"/>
    <w:rsid w:val="00E5644D"/>
    <w:rsid w:val="00E56F00"/>
    <w:rsid w:val="00E610A4"/>
    <w:rsid w:val="00E62D52"/>
    <w:rsid w:val="00E64C90"/>
    <w:rsid w:val="00E71E9D"/>
    <w:rsid w:val="00E76108"/>
    <w:rsid w:val="00E841E7"/>
    <w:rsid w:val="00E8487A"/>
    <w:rsid w:val="00E86EFE"/>
    <w:rsid w:val="00E911B8"/>
    <w:rsid w:val="00E93272"/>
    <w:rsid w:val="00E979A4"/>
    <w:rsid w:val="00E97F25"/>
    <w:rsid w:val="00EA23F5"/>
    <w:rsid w:val="00EA39BA"/>
    <w:rsid w:val="00EA5450"/>
    <w:rsid w:val="00EA7E24"/>
    <w:rsid w:val="00EB1847"/>
    <w:rsid w:val="00EB19D1"/>
    <w:rsid w:val="00EB2667"/>
    <w:rsid w:val="00EB6943"/>
    <w:rsid w:val="00EB69AA"/>
    <w:rsid w:val="00EC1CCA"/>
    <w:rsid w:val="00EC53BA"/>
    <w:rsid w:val="00EC5A3B"/>
    <w:rsid w:val="00EC68D2"/>
    <w:rsid w:val="00EC6DCE"/>
    <w:rsid w:val="00ED09CB"/>
    <w:rsid w:val="00ED0FFC"/>
    <w:rsid w:val="00ED43FA"/>
    <w:rsid w:val="00ED7444"/>
    <w:rsid w:val="00EE035A"/>
    <w:rsid w:val="00EE1CFE"/>
    <w:rsid w:val="00EE33FC"/>
    <w:rsid w:val="00EE3595"/>
    <w:rsid w:val="00EE3BA0"/>
    <w:rsid w:val="00EE6CBC"/>
    <w:rsid w:val="00EE7DF4"/>
    <w:rsid w:val="00EF01C8"/>
    <w:rsid w:val="00EF01E0"/>
    <w:rsid w:val="00EF4639"/>
    <w:rsid w:val="00EF4EF6"/>
    <w:rsid w:val="00EF6926"/>
    <w:rsid w:val="00F0148B"/>
    <w:rsid w:val="00F025BC"/>
    <w:rsid w:val="00F13303"/>
    <w:rsid w:val="00F1414B"/>
    <w:rsid w:val="00F1471B"/>
    <w:rsid w:val="00F16AE1"/>
    <w:rsid w:val="00F17018"/>
    <w:rsid w:val="00F170A3"/>
    <w:rsid w:val="00F233BF"/>
    <w:rsid w:val="00F23E6E"/>
    <w:rsid w:val="00F25176"/>
    <w:rsid w:val="00F27810"/>
    <w:rsid w:val="00F324F6"/>
    <w:rsid w:val="00F330B4"/>
    <w:rsid w:val="00F34EBE"/>
    <w:rsid w:val="00F4018D"/>
    <w:rsid w:val="00F429D6"/>
    <w:rsid w:val="00F4652D"/>
    <w:rsid w:val="00F47616"/>
    <w:rsid w:val="00F51D15"/>
    <w:rsid w:val="00F5715B"/>
    <w:rsid w:val="00F607EC"/>
    <w:rsid w:val="00F6200A"/>
    <w:rsid w:val="00F66206"/>
    <w:rsid w:val="00F66937"/>
    <w:rsid w:val="00F71AF5"/>
    <w:rsid w:val="00F71C2A"/>
    <w:rsid w:val="00F72E64"/>
    <w:rsid w:val="00F74F93"/>
    <w:rsid w:val="00F76C5F"/>
    <w:rsid w:val="00F76E2E"/>
    <w:rsid w:val="00F77187"/>
    <w:rsid w:val="00F82D09"/>
    <w:rsid w:val="00F84B0F"/>
    <w:rsid w:val="00F85709"/>
    <w:rsid w:val="00F86984"/>
    <w:rsid w:val="00F90051"/>
    <w:rsid w:val="00F916B2"/>
    <w:rsid w:val="00F94174"/>
    <w:rsid w:val="00F978F3"/>
    <w:rsid w:val="00FA158B"/>
    <w:rsid w:val="00FA1AFB"/>
    <w:rsid w:val="00FA1EB0"/>
    <w:rsid w:val="00FA497C"/>
    <w:rsid w:val="00FB09B2"/>
    <w:rsid w:val="00FB38CE"/>
    <w:rsid w:val="00FB4897"/>
    <w:rsid w:val="00FB6CC4"/>
    <w:rsid w:val="00FC4DB8"/>
    <w:rsid w:val="00FC659E"/>
    <w:rsid w:val="00FC6871"/>
    <w:rsid w:val="00FD01C0"/>
    <w:rsid w:val="00FD1A2A"/>
    <w:rsid w:val="00FD2C22"/>
    <w:rsid w:val="00FD2E97"/>
    <w:rsid w:val="00FD3096"/>
    <w:rsid w:val="00FE1503"/>
    <w:rsid w:val="00FE499B"/>
    <w:rsid w:val="00FE6124"/>
    <w:rsid w:val="00FF0225"/>
    <w:rsid w:val="00FF04F4"/>
    <w:rsid w:val="00FF3B04"/>
    <w:rsid w:val="00FF490D"/>
    <w:rsid w:val="00FF51C5"/>
    <w:rsid w:val="00FF79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058D4F2-7422-4BD4-8272-7D4FA46ACF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D26E7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520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26E7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B2E6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B2E6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A290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A2901"/>
    <w:rPr>
      <w:sz w:val="18"/>
      <w:szCs w:val="18"/>
    </w:rPr>
  </w:style>
  <w:style w:type="paragraph" w:styleId="a4">
    <w:name w:val="footer"/>
    <w:basedOn w:val="a"/>
    <w:link w:val="Char0"/>
    <w:uiPriority w:val="99"/>
    <w:unhideWhenUsed/>
    <w:rsid w:val="00DA2901"/>
    <w:pPr>
      <w:tabs>
        <w:tab w:val="center" w:pos="4153"/>
        <w:tab w:val="right" w:pos="8306"/>
      </w:tabs>
      <w:snapToGrid w:val="0"/>
      <w:jc w:val="left"/>
    </w:pPr>
    <w:rPr>
      <w:sz w:val="18"/>
      <w:szCs w:val="18"/>
    </w:rPr>
  </w:style>
  <w:style w:type="character" w:customStyle="1" w:styleId="Char0">
    <w:name w:val="页脚 Char"/>
    <w:basedOn w:val="a0"/>
    <w:link w:val="a4"/>
    <w:uiPriority w:val="99"/>
    <w:rsid w:val="00DA2901"/>
    <w:rPr>
      <w:sz w:val="18"/>
      <w:szCs w:val="18"/>
    </w:rPr>
  </w:style>
  <w:style w:type="paragraph" w:styleId="a5">
    <w:name w:val="List Paragraph"/>
    <w:basedOn w:val="a"/>
    <w:uiPriority w:val="34"/>
    <w:qFormat/>
    <w:rsid w:val="00DA2901"/>
    <w:pPr>
      <w:ind w:firstLineChars="200" w:firstLine="420"/>
    </w:pPr>
  </w:style>
  <w:style w:type="paragraph" w:styleId="a6">
    <w:name w:val="Date"/>
    <w:basedOn w:val="a"/>
    <w:next w:val="a"/>
    <w:link w:val="Char1"/>
    <w:uiPriority w:val="99"/>
    <w:semiHidden/>
    <w:unhideWhenUsed/>
    <w:rsid w:val="004B4A37"/>
    <w:pPr>
      <w:ind w:leftChars="2500" w:left="100"/>
    </w:pPr>
  </w:style>
  <w:style w:type="character" w:customStyle="1" w:styleId="Char1">
    <w:name w:val="日期 Char"/>
    <w:basedOn w:val="a0"/>
    <w:link w:val="a6"/>
    <w:uiPriority w:val="99"/>
    <w:semiHidden/>
    <w:rsid w:val="004B4A37"/>
  </w:style>
  <w:style w:type="character" w:customStyle="1" w:styleId="2Char">
    <w:name w:val="标题 2 Char"/>
    <w:basedOn w:val="a0"/>
    <w:link w:val="2"/>
    <w:uiPriority w:val="9"/>
    <w:rsid w:val="002520F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26E79"/>
    <w:rPr>
      <w:b/>
      <w:bCs/>
      <w:sz w:val="32"/>
      <w:szCs w:val="32"/>
    </w:rPr>
  </w:style>
  <w:style w:type="character" w:customStyle="1" w:styleId="1Char">
    <w:name w:val="标题 1 Char"/>
    <w:basedOn w:val="a0"/>
    <w:link w:val="1"/>
    <w:uiPriority w:val="9"/>
    <w:rsid w:val="00D26E79"/>
    <w:rPr>
      <w:b/>
      <w:bCs/>
      <w:kern w:val="44"/>
      <w:sz w:val="44"/>
      <w:szCs w:val="44"/>
    </w:rPr>
  </w:style>
  <w:style w:type="paragraph" w:styleId="a7">
    <w:name w:val="No Spacing"/>
    <w:uiPriority w:val="1"/>
    <w:qFormat/>
    <w:rsid w:val="004B1EE3"/>
    <w:pPr>
      <w:widowControl w:val="0"/>
      <w:jc w:val="both"/>
    </w:pPr>
  </w:style>
  <w:style w:type="table" w:styleId="a8">
    <w:name w:val="Table Grid"/>
    <w:basedOn w:val="a1"/>
    <w:uiPriority w:val="39"/>
    <w:rsid w:val="00F51D1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basedOn w:val="a0"/>
    <w:uiPriority w:val="99"/>
    <w:unhideWhenUsed/>
    <w:rsid w:val="00AD2BF0"/>
    <w:rPr>
      <w:color w:val="0563C1" w:themeColor="hyperlink"/>
      <w:u w:val="single"/>
    </w:rPr>
  </w:style>
  <w:style w:type="character" w:customStyle="1" w:styleId="4Char">
    <w:name w:val="标题 4 Char"/>
    <w:basedOn w:val="a0"/>
    <w:link w:val="4"/>
    <w:uiPriority w:val="9"/>
    <w:rsid w:val="00BB2E61"/>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BB2E61"/>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64356">
      <w:bodyDiv w:val="1"/>
      <w:marLeft w:val="0"/>
      <w:marRight w:val="0"/>
      <w:marTop w:val="0"/>
      <w:marBottom w:val="0"/>
      <w:divBdr>
        <w:top w:val="none" w:sz="0" w:space="0" w:color="auto"/>
        <w:left w:val="none" w:sz="0" w:space="0" w:color="auto"/>
        <w:bottom w:val="none" w:sz="0" w:space="0" w:color="auto"/>
        <w:right w:val="none" w:sz="0" w:space="0" w:color="auto"/>
      </w:divBdr>
      <w:divsChild>
        <w:div w:id="1490945047">
          <w:marLeft w:val="0"/>
          <w:marRight w:val="0"/>
          <w:marTop w:val="0"/>
          <w:marBottom w:val="0"/>
          <w:divBdr>
            <w:top w:val="none" w:sz="0" w:space="0" w:color="auto"/>
            <w:left w:val="none" w:sz="0" w:space="0" w:color="auto"/>
            <w:bottom w:val="none" w:sz="0" w:space="0" w:color="auto"/>
            <w:right w:val="none" w:sz="0" w:space="0" w:color="auto"/>
          </w:divBdr>
        </w:div>
      </w:divsChild>
    </w:div>
    <w:div w:id="66416292">
      <w:bodyDiv w:val="1"/>
      <w:marLeft w:val="0"/>
      <w:marRight w:val="0"/>
      <w:marTop w:val="0"/>
      <w:marBottom w:val="0"/>
      <w:divBdr>
        <w:top w:val="none" w:sz="0" w:space="0" w:color="auto"/>
        <w:left w:val="none" w:sz="0" w:space="0" w:color="auto"/>
        <w:bottom w:val="none" w:sz="0" w:space="0" w:color="auto"/>
        <w:right w:val="none" w:sz="0" w:space="0" w:color="auto"/>
      </w:divBdr>
      <w:divsChild>
        <w:div w:id="2094277491">
          <w:marLeft w:val="0"/>
          <w:marRight w:val="0"/>
          <w:marTop w:val="0"/>
          <w:marBottom w:val="0"/>
          <w:divBdr>
            <w:top w:val="none" w:sz="0" w:space="0" w:color="auto"/>
            <w:left w:val="none" w:sz="0" w:space="0" w:color="auto"/>
            <w:bottom w:val="none" w:sz="0" w:space="0" w:color="auto"/>
            <w:right w:val="none" w:sz="0" w:space="0" w:color="auto"/>
          </w:divBdr>
        </w:div>
      </w:divsChild>
    </w:div>
    <w:div w:id="100343643">
      <w:bodyDiv w:val="1"/>
      <w:marLeft w:val="0"/>
      <w:marRight w:val="0"/>
      <w:marTop w:val="0"/>
      <w:marBottom w:val="0"/>
      <w:divBdr>
        <w:top w:val="none" w:sz="0" w:space="0" w:color="auto"/>
        <w:left w:val="none" w:sz="0" w:space="0" w:color="auto"/>
        <w:bottom w:val="none" w:sz="0" w:space="0" w:color="auto"/>
        <w:right w:val="none" w:sz="0" w:space="0" w:color="auto"/>
      </w:divBdr>
      <w:divsChild>
        <w:div w:id="1285886207">
          <w:marLeft w:val="0"/>
          <w:marRight w:val="0"/>
          <w:marTop w:val="0"/>
          <w:marBottom w:val="0"/>
          <w:divBdr>
            <w:top w:val="none" w:sz="0" w:space="0" w:color="auto"/>
            <w:left w:val="none" w:sz="0" w:space="0" w:color="auto"/>
            <w:bottom w:val="none" w:sz="0" w:space="0" w:color="auto"/>
            <w:right w:val="none" w:sz="0" w:space="0" w:color="auto"/>
          </w:divBdr>
        </w:div>
      </w:divsChild>
    </w:div>
    <w:div w:id="231434347">
      <w:bodyDiv w:val="1"/>
      <w:marLeft w:val="0"/>
      <w:marRight w:val="0"/>
      <w:marTop w:val="0"/>
      <w:marBottom w:val="0"/>
      <w:divBdr>
        <w:top w:val="none" w:sz="0" w:space="0" w:color="auto"/>
        <w:left w:val="none" w:sz="0" w:space="0" w:color="auto"/>
        <w:bottom w:val="none" w:sz="0" w:space="0" w:color="auto"/>
        <w:right w:val="none" w:sz="0" w:space="0" w:color="auto"/>
      </w:divBdr>
    </w:div>
    <w:div w:id="347483812">
      <w:bodyDiv w:val="1"/>
      <w:marLeft w:val="0"/>
      <w:marRight w:val="0"/>
      <w:marTop w:val="0"/>
      <w:marBottom w:val="0"/>
      <w:divBdr>
        <w:top w:val="none" w:sz="0" w:space="0" w:color="auto"/>
        <w:left w:val="none" w:sz="0" w:space="0" w:color="auto"/>
        <w:bottom w:val="none" w:sz="0" w:space="0" w:color="auto"/>
        <w:right w:val="none" w:sz="0" w:space="0" w:color="auto"/>
      </w:divBdr>
      <w:divsChild>
        <w:div w:id="1114205776">
          <w:marLeft w:val="0"/>
          <w:marRight w:val="0"/>
          <w:marTop w:val="0"/>
          <w:marBottom w:val="0"/>
          <w:divBdr>
            <w:top w:val="none" w:sz="0" w:space="0" w:color="auto"/>
            <w:left w:val="none" w:sz="0" w:space="0" w:color="auto"/>
            <w:bottom w:val="none" w:sz="0" w:space="0" w:color="auto"/>
            <w:right w:val="none" w:sz="0" w:space="0" w:color="auto"/>
          </w:divBdr>
        </w:div>
      </w:divsChild>
    </w:div>
    <w:div w:id="821116594">
      <w:bodyDiv w:val="1"/>
      <w:marLeft w:val="0"/>
      <w:marRight w:val="0"/>
      <w:marTop w:val="0"/>
      <w:marBottom w:val="0"/>
      <w:divBdr>
        <w:top w:val="none" w:sz="0" w:space="0" w:color="auto"/>
        <w:left w:val="none" w:sz="0" w:space="0" w:color="auto"/>
        <w:bottom w:val="none" w:sz="0" w:space="0" w:color="auto"/>
        <w:right w:val="none" w:sz="0" w:space="0" w:color="auto"/>
      </w:divBdr>
      <w:divsChild>
        <w:div w:id="1524898722">
          <w:marLeft w:val="0"/>
          <w:marRight w:val="0"/>
          <w:marTop w:val="0"/>
          <w:marBottom w:val="0"/>
          <w:divBdr>
            <w:top w:val="none" w:sz="0" w:space="0" w:color="auto"/>
            <w:left w:val="none" w:sz="0" w:space="0" w:color="auto"/>
            <w:bottom w:val="none" w:sz="0" w:space="0" w:color="auto"/>
            <w:right w:val="none" w:sz="0" w:space="0" w:color="auto"/>
          </w:divBdr>
        </w:div>
      </w:divsChild>
    </w:div>
    <w:div w:id="855507413">
      <w:bodyDiv w:val="1"/>
      <w:marLeft w:val="0"/>
      <w:marRight w:val="0"/>
      <w:marTop w:val="0"/>
      <w:marBottom w:val="0"/>
      <w:divBdr>
        <w:top w:val="none" w:sz="0" w:space="0" w:color="auto"/>
        <w:left w:val="none" w:sz="0" w:space="0" w:color="auto"/>
        <w:bottom w:val="none" w:sz="0" w:space="0" w:color="auto"/>
        <w:right w:val="none" w:sz="0" w:space="0" w:color="auto"/>
      </w:divBdr>
      <w:divsChild>
        <w:div w:id="1568146527">
          <w:marLeft w:val="0"/>
          <w:marRight w:val="0"/>
          <w:marTop w:val="0"/>
          <w:marBottom w:val="0"/>
          <w:divBdr>
            <w:top w:val="none" w:sz="0" w:space="0" w:color="auto"/>
            <w:left w:val="none" w:sz="0" w:space="0" w:color="auto"/>
            <w:bottom w:val="none" w:sz="0" w:space="0" w:color="auto"/>
            <w:right w:val="none" w:sz="0" w:space="0" w:color="auto"/>
          </w:divBdr>
        </w:div>
      </w:divsChild>
    </w:div>
    <w:div w:id="931083407">
      <w:bodyDiv w:val="1"/>
      <w:marLeft w:val="0"/>
      <w:marRight w:val="0"/>
      <w:marTop w:val="0"/>
      <w:marBottom w:val="0"/>
      <w:divBdr>
        <w:top w:val="none" w:sz="0" w:space="0" w:color="auto"/>
        <w:left w:val="none" w:sz="0" w:space="0" w:color="auto"/>
        <w:bottom w:val="none" w:sz="0" w:space="0" w:color="auto"/>
        <w:right w:val="none" w:sz="0" w:space="0" w:color="auto"/>
      </w:divBdr>
      <w:divsChild>
        <w:div w:id="1753426545">
          <w:marLeft w:val="0"/>
          <w:marRight w:val="0"/>
          <w:marTop w:val="0"/>
          <w:marBottom w:val="0"/>
          <w:divBdr>
            <w:top w:val="none" w:sz="0" w:space="0" w:color="auto"/>
            <w:left w:val="none" w:sz="0" w:space="0" w:color="auto"/>
            <w:bottom w:val="none" w:sz="0" w:space="0" w:color="auto"/>
            <w:right w:val="none" w:sz="0" w:space="0" w:color="auto"/>
          </w:divBdr>
        </w:div>
      </w:divsChild>
    </w:div>
    <w:div w:id="948008687">
      <w:bodyDiv w:val="1"/>
      <w:marLeft w:val="0"/>
      <w:marRight w:val="0"/>
      <w:marTop w:val="0"/>
      <w:marBottom w:val="0"/>
      <w:divBdr>
        <w:top w:val="none" w:sz="0" w:space="0" w:color="auto"/>
        <w:left w:val="none" w:sz="0" w:space="0" w:color="auto"/>
        <w:bottom w:val="none" w:sz="0" w:space="0" w:color="auto"/>
        <w:right w:val="none" w:sz="0" w:space="0" w:color="auto"/>
      </w:divBdr>
      <w:divsChild>
        <w:div w:id="1570534243">
          <w:marLeft w:val="0"/>
          <w:marRight w:val="0"/>
          <w:marTop w:val="0"/>
          <w:marBottom w:val="0"/>
          <w:divBdr>
            <w:top w:val="none" w:sz="0" w:space="0" w:color="auto"/>
            <w:left w:val="none" w:sz="0" w:space="0" w:color="auto"/>
            <w:bottom w:val="none" w:sz="0" w:space="0" w:color="auto"/>
            <w:right w:val="none" w:sz="0" w:space="0" w:color="auto"/>
          </w:divBdr>
        </w:div>
      </w:divsChild>
    </w:div>
    <w:div w:id="1122189223">
      <w:bodyDiv w:val="1"/>
      <w:marLeft w:val="0"/>
      <w:marRight w:val="0"/>
      <w:marTop w:val="0"/>
      <w:marBottom w:val="0"/>
      <w:divBdr>
        <w:top w:val="none" w:sz="0" w:space="0" w:color="auto"/>
        <w:left w:val="none" w:sz="0" w:space="0" w:color="auto"/>
        <w:bottom w:val="none" w:sz="0" w:space="0" w:color="auto"/>
        <w:right w:val="none" w:sz="0" w:space="0" w:color="auto"/>
      </w:divBdr>
      <w:divsChild>
        <w:div w:id="1868643984">
          <w:marLeft w:val="0"/>
          <w:marRight w:val="0"/>
          <w:marTop w:val="0"/>
          <w:marBottom w:val="0"/>
          <w:divBdr>
            <w:top w:val="none" w:sz="0" w:space="0" w:color="auto"/>
            <w:left w:val="none" w:sz="0" w:space="0" w:color="auto"/>
            <w:bottom w:val="none" w:sz="0" w:space="0" w:color="auto"/>
            <w:right w:val="none" w:sz="0" w:space="0" w:color="auto"/>
          </w:divBdr>
        </w:div>
      </w:divsChild>
    </w:div>
    <w:div w:id="1142380554">
      <w:bodyDiv w:val="1"/>
      <w:marLeft w:val="0"/>
      <w:marRight w:val="0"/>
      <w:marTop w:val="0"/>
      <w:marBottom w:val="0"/>
      <w:divBdr>
        <w:top w:val="none" w:sz="0" w:space="0" w:color="auto"/>
        <w:left w:val="none" w:sz="0" w:space="0" w:color="auto"/>
        <w:bottom w:val="none" w:sz="0" w:space="0" w:color="auto"/>
        <w:right w:val="none" w:sz="0" w:space="0" w:color="auto"/>
      </w:divBdr>
      <w:divsChild>
        <w:div w:id="2006322058">
          <w:marLeft w:val="0"/>
          <w:marRight w:val="0"/>
          <w:marTop w:val="0"/>
          <w:marBottom w:val="0"/>
          <w:divBdr>
            <w:top w:val="none" w:sz="0" w:space="0" w:color="auto"/>
            <w:left w:val="none" w:sz="0" w:space="0" w:color="auto"/>
            <w:bottom w:val="none" w:sz="0" w:space="0" w:color="auto"/>
            <w:right w:val="none" w:sz="0" w:space="0" w:color="auto"/>
          </w:divBdr>
        </w:div>
      </w:divsChild>
    </w:div>
    <w:div w:id="1245266838">
      <w:bodyDiv w:val="1"/>
      <w:marLeft w:val="0"/>
      <w:marRight w:val="0"/>
      <w:marTop w:val="0"/>
      <w:marBottom w:val="0"/>
      <w:divBdr>
        <w:top w:val="none" w:sz="0" w:space="0" w:color="auto"/>
        <w:left w:val="none" w:sz="0" w:space="0" w:color="auto"/>
        <w:bottom w:val="none" w:sz="0" w:space="0" w:color="auto"/>
        <w:right w:val="none" w:sz="0" w:space="0" w:color="auto"/>
      </w:divBdr>
    </w:div>
    <w:div w:id="1307705679">
      <w:bodyDiv w:val="1"/>
      <w:marLeft w:val="0"/>
      <w:marRight w:val="0"/>
      <w:marTop w:val="0"/>
      <w:marBottom w:val="0"/>
      <w:divBdr>
        <w:top w:val="none" w:sz="0" w:space="0" w:color="auto"/>
        <w:left w:val="none" w:sz="0" w:space="0" w:color="auto"/>
        <w:bottom w:val="none" w:sz="0" w:space="0" w:color="auto"/>
        <w:right w:val="none" w:sz="0" w:space="0" w:color="auto"/>
      </w:divBdr>
      <w:divsChild>
        <w:div w:id="1308122090">
          <w:marLeft w:val="0"/>
          <w:marRight w:val="0"/>
          <w:marTop w:val="0"/>
          <w:marBottom w:val="0"/>
          <w:divBdr>
            <w:top w:val="none" w:sz="0" w:space="0" w:color="auto"/>
            <w:left w:val="none" w:sz="0" w:space="0" w:color="auto"/>
            <w:bottom w:val="none" w:sz="0" w:space="0" w:color="auto"/>
            <w:right w:val="none" w:sz="0" w:space="0" w:color="auto"/>
          </w:divBdr>
        </w:div>
      </w:divsChild>
    </w:div>
    <w:div w:id="1521894952">
      <w:bodyDiv w:val="1"/>
      <w:marLeft w:val="0"/>
      <w:marRight w:val="0"/>
      <w:marTop w:val="0"/>
      <w:marBottom w:val="0"/>
      <w:divBdr>
        <w:top w:val="none" w:sz="0" w:space="0" w:color="auto"/>
        <w:left w:val="none" w:sz="0" w:space="0" w:color="auto"/>
        <w:bottom w:val="none" w:sz="0" w:space="0" w:color="auto"/>
        <w:right w:val="none" w:sz="0" w:space="0" w:color="auto"/>
      </w:divBdr>
      <w:divsChild>
        <w:div w:id="1911110245">
          <w:marLeft w:val="0"/>
          <w:marRight w:val="0"/>
          <w:marTop w:val="0"/>
          <w:marBottom w:val="0"/>
          <w:divBdr>
            <w:top w:val="none" w:sz="0" w:space="0" w:color="auto"/>
            <w:left w:val="none" w:sz="0" w:space="0" w:color="auto"/>
            <w:bottom w:val="none" w:sz="0" w:space="0" w:color="auto"/>
            <w:right w:val="none" w:sz="0" w:space="0" w:color="auto"/>
          </w:divBdr>
        </w:div>
      </w:divsChild>
    </w:div>
    <w:div w:id="1662807612">
      <w:bodyDiv w:val="1"/>
      <w:marLeft w:val="0"/>
      <w:marRight w:val="0"/>
      <w:marTop w:val="0"/>
      <w:marBottom w:val="0"/>
      <w:divBdr>
        <w:top w:val="none" w:sz="0" w:space="0" w:color="auto"/>
        <w:left w:val="none" w:sz="0" w:space="0" w:color="auto"/>
        <w:bottom w:val="none" w:sz="0" w:space="0" w:color="auto"/>
        <w:right w:val="none" w:sz="0" w:space="0" w:color="auto"/>
      </w:divBdr>
      <w:divsChild>
        <w:div w:id="1866168664">
          <w:marLeft w:val="0"/>
          <w:marRight w:val="0"/>
          <w:marTop w:val="0"/>
          <w:marBottom w:val="0"/>
          <w:divBdr>
            <w:top w:val="none" w:sz="0" w:space="0" w:color="auto"/>
            <w:left w:val="none" w:sz="0" w:space="0" w:color="auto"/>
            <w:bottom w:val="none" w:sz="0" w:space="0" w:color="auto"/>
            <w:right w:val="none" w:sz="0" w:space="0" w:color="auto"/>
          </w:divBdr>
        </w:div>
      </w:divsChild>
    </w:div>
    <w:div w:id="1739131076">
      <w:bodyDiv w:val="1"/>
      <w:marLeft w:val="0"/>
      <w:marRight w:val="0"/>
      <w:marTop w:val="0"/>
      <w:marBottom w:val="0"/>
      <w:divBdr>
        <w:top w:val="none" w:sz="0" w:space="0" w:color="auto"/>
        <w:left w:val="none" w:sz="0" w:space="0" w:color="auto"/>
        <w:bottom w:val="none" w:sz="0" w:space="0" w:color="auto"/>
        <w:right w:val="none" w:sz="0" w:space="0" w:color="auto"/>
      </w:divBdr>
      <w:divsChild>
        <w:div w:id="452864719">
          <w:marLeft w:val="0"/>
          <w:marRight w:val="0"/>
          <w:marTop w:val="0"/>
          <w:marBottom w:val="0"/>
          <w:divBdr>
            <w:top w:val="none" w:sz="0" w:space="0" w:color="auto"/>
            <w:left w:val="none" w:sz="0" w:space="0" w:color="auto"/>
            <w:bottom w:val="none" w:sz="0" w:space="0" w:color="auto"/>
            <w:right w:val="none" w:sz="0" w:space="0" w:color="auto"/>
          </w:divBdr>
        </w:div>
      </w:divsChild>
    </w:div>
    <w:div w:id="2023389717">
      <w:bodyDiv w:val="1"/>
      <w:marLeft w:val="0"/>
      <w:marRight w:val="0"/>
      <w:marTop w:val="0"/>
      <w:marBottom w:val="0"/>
      <w:divBdr>
        <w:top w:val="none" w:sz="0" w:space="0" w:color="auto"/>
        <w:left w:val="none" w:sz="0" w:space="0" w:color="auto"/>
        <w:bottom w:val="none" w:sz="0" w:space="0" w:color="auto"/>
        <w:right w:val="none" w:sz="0" w:space="0" w:color="auto"/>
      </w:divBdr>
      <w:divsChild>
        <w:div w:id="4322152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evelopers.weixin.qq.com/community/develop/doc/00040c9903023848e0d7bd6205a401?highLine=%25E6%25A8%25A1%25E7%25B3%258A&amp;page=2" TargetMode="External"/><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B1E6EB-90D2-4191-80AA-3A6DF0B6EF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15</TotalTime>
  <Pages>9</Pages>
  <Words>1184</Words>
  <Characters>6751</Characters>
  <Application>Microsoft Office Word</Application>
  <DocSecurity>0</DocSecurity>
  <Lines>56</Lines>
  <Paragraphs>15</Paragraphs>
  <ScaleCrop>false</ScaleCrop>
  <Company>Microsoft</Company>
  <LinksUpToDate>false</LinksUpToDate>
  <CharactersWithSpaces>79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079</cp:revision>
  <dcterms:created xsi:type="dcterms:W3CDTF">2018-12-03T23:51:00Z</dcterms:created>
  <dcterms:modified xsi:type="dcterms:W3CDTF">2019-03-08T08:29:00Z</dcterms:modified>
</cp:coreProperties>
</file>